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F2680" w14:paraId="53E40D43" w14:textId="77777777" w:rsidTr="005E4BB2">
        <w:tc>
          <w:tcPr>
            <w:tcW w:w="10423" w:type="dxa"/>
            <w:gridSpan w:val="2"/>
            <w:shd w:val="clear" w:color="auto" w:fill="auto"/>
          </w:tcPr>
          <w:p w14:paraId="56569D79" w14:textId="156B9A13" w:rsidR="004F0988" w:rsidRPr="000F2680" w:rsidRDefault="004F0988" w:rsidP="00133525">
            <w:pPr>
              <w:pStyle w:val="ZA"/>
              <w:framePr w:w="0" w:hRule="auto" w:wrap="auto" w:vAnchor="margin" w:hAnchor="text" w:yAlign="inline"/>
              <w:rPr>
                <w:noProof w:val="0"/>
              </w:rPr>
            </w:pPr>
            <w:bookmarkStart w:id="0" w:name="page1"/>
            <w:r w:rsidRPr="000F2680">
              <w:rPr>
                <w:noProof w:val="0"/>
                <w:sz w:val="64"/>
              </w:rPr>
              <w:t xml:space="preserve">3GPP </w:t>
            </w:r>
            <w:bookmarkStart w:id="1" w:name="specType1"/>
            <w:r w:rsidR="0063543D" w:rsidRPr="000F2680">
              <w:rPr>
                <w:noProof w:val="0"/>
                <w:sz w:val="64"/>
              </w:rPr>
              <w:t>TR</w:t>
            </w:r>
            <w:bookmarkEnd w:id="1"/>
            <w:r w:rsidRPr="000F2680">
              <w:rPr>
                <w:noProof w:val="0"/>
                <w:sz w:val="64"/>
              </w:rPr>
              <w:t xml:space="preserve"> </w:t>
            </w:r>
            <w:r w:rsidR="00D969DF" w:rsidRPr="000F2680">
              <w:rPr>
                <w:noProof w:val="0"/>
                <w:sz w:val="64"/>
              </w:rPr>
              <w:t>33.851</w:t>
            </w:r>
            <w:r w:rsidRPr="000F2680">
              <w:rPr>
                <w:noProof w:val="0"/>
                <w:sz w:val="64"/>
              </w:rPr>
              <w:t xml:space="preserve"> </w:t>
            </w:r>
            <w:r w:rsidRPr="000F2680">
              <w:rPr>
                <w:noProof w:val="0"/>
              </w:rPr>
              <w:t>V</w:t>
            </w:r>
            <w:bookmarkStart w:id="2" w:name="specVersion"/>
            <w:r w:rsidR="00E708CC" w:rsidRPr="000F2680">
              <w:rPr>
                <w:noProof w:val="0"/>
              </w:rPr>
              <w:t>1</w:t>
            </w:r>
            <w:r w:rsidR="00C97E3E">
              <w:rPr>
                <w:noProof w:val="0"/>
              </w:rPr>
              <w:t>7</w:t>
            </w:r>
            <w:r w:rsidRPr="000F2680">
              <w:rPr>
                <w:noProof w:val="0"/>
              </w:rPr>
              <w:t>.</w:t>
            </w:r>
            <w:del w:id="3" w:author="33.847_CR0009R1_(Rel-17)_FS_5G_ProSe_Sec" w:date="2022-03-23T12:05:00Z">
              <w:r w:rsidR="00E708CC" w:rsidRPr="000F2680" w:rsidDel="00065B65">
                <w:rPr>
                  <w:noProof w:val="0"/>
                </w:rPr>
                <w:delText>0</w:delText>
              </w:r>
            </w:del>
            <w:ins w:id="4" w:author="33.847_CR0009R1_(Rel-17)_FS_5G_ProSe_Sec" w:date="2022-03-23T12:05:00Z">
              <w:r w:rsidR="00065B65">
                <w:rPr>
                  <w:noProof w:val="0"/>
                </w:rPr>
                <w:t>1</w:t>
              </w:r>
            </w:ins>
            <w:r w:rsidR="00E33B90" w:rsidRPr="000F2680">
              <w:rPr>
                <w:noProof w:val="0"/>
              </w:rPr>
              <w:t>.0</w:t>
            </w:r>
            <w:bookmarkEnd w:id="2"/>
            <w:r w:rsidRPr="000F2680">
              <w:rPr>
                <w:noProof w:val="0"/>
              </w:rPr>
              <w:t xml:space="preserve"> </w:t>
            </w:r>
            <w:r w:rsidRPr="000F2680">
              <w:rPr>
                <w:noProof w:val="0"/>
                <w:sz w:val="32"/>
              </w:rPr>
              <w:t>(</w:t>
            </w:r>
            <w:bookmarkStart w:id="5" w:name="issueDate"/>
            <w:del w:id="6" w:author="33.847_CR0009R1_(Rel-17)_FS_5G_ProSe_Sec" w:date="2022-03-23T12:05:00Z">
              <w:r w:rsidR="00D969DF" w:rsidRPr="000F2680" w:rsidDel="00065B65">
                <w:rPr>
                  <w:noProof w:val="0"/>
                  <w:sz w:val="32"/>
                </w:rPr>
                <w:delText>202</w:delText>
              </w:r>
              <w:r w:rsidR="00AF7D47" w:rsidRPr="000F2680" w:rsidDel="00065B65">
                <w:rPr>
                  <w:noProof w:val="0"/>
                  <w:sz w:val="32"/>
                </w:rPr>
                <w:delText>1</w:delText>
              </w:r>
            </w:del>
            <w:ins w:id="7" w:author="33.847_CR0009R1_(Rel-17)_FS_5G_ProSe_Sec" w:date="2022-03-23T12:05:00Z">
              <w:r w:rsidR="00065B65" w:rsidRPr="000F2680">
                <w:rPr>
                  <w:noProof w:val="0"/>
                  <w:sz w:val="32"/>
                </w:rPr>
                <w:t>202</w:t>
              </w:r>
              <w:r w:rsidR="00065B65">
                <w:rPr>
                  <w:noProof w:val="0"/>
                  <w:sz w:val="32"/>
                </w:rPr>
                <w:t>2</w:t>
              </w:r>
            </w:ins>
            <w:r w:rsidRPr="000F2680">
              <w:rPr>
                <w:noProof w:val="0"/>
                <w:sz w:val="32"/>
              </w:rPr>
              <w:t>-</w:t>
            </w:r>
            <w:bookmarkEnd w:id="5"/>
            <w:del w:id="8" w:author="33.847_CR0009R1_(Rel-17)_FS_5G_ProSe_Sec" w:date="2022-03-23T12:05:00Z">
              <w:r w:rsidR="00E708CC" w:rsidRPr="000F2680" w:rsidDel="00065B65">
                <w:rPr>
                  <w:noProof w:val="0"/>
                  <w:sz w:val="32"/>
                </w:rPr>
                <w:delText>12</w:delText>
              </w:r>
            </w:del>
            <w:ins w:id="9" w:author="33.847_CR0009R1_(Rel-17)_FS_5G_ProSe_Sec" w:date="2022-03-23T12:05:00Z">
              <w:r w:rsidR="00065B65">
                <w:rPr>
                  <w:noProof w:val="0"/>
                  <w:sz w:val="32"/>
                </w:rPr>
                <w:t>03</w:t>
              </w:r>
            </w:ins>
            <w:r w:rsidRPr="000F2680">
              <w:rPr>
                <w:noProof w:val="0"/>
                <w:sz w:val="32"/>
              </w:rPr>
              <w:t>)</w:t>
            </w:r>
          </w:p>
        </w:tc>
      </w:tr>
      <w:tr w:rsidR="004F0988" w:rsidRPr="000F2680" w14:paraId="48AFAAB1" w14:textId="77777777" w:rsidTr="005E4BB2">
        <w:trPr>
          <w:trHeight w:hRule="exact" w:val="1134"/>
        </w:trPr>
        <w:tc>
          <w:tcPr>
            <w:tcW w:w="10423" w:type="dxa"/>
            <w:gridSpan w:val="2"/>
            <w:shd w:val="clear" w:color="auto" w:fill="auto"/>
          </w:tcPr>
          <w:p w14:paraId="6EDDA92A" w14:textId="77777777" w:rsidR="00BA4B8D" w:rsidRPr="000F2680" w:rsidRDefault="004F0988" w:rsidP="00D969DF">
            <w:pPr>
              <w:pStyle w:val="ZB"/>
              <w:framePr w:w="0" w:hRule="auto" w:wrap="auto" w:vAnchor="margin" w:hAnchor="text" w:yAlign="inline"/>
              <w:rPr>
                <w:noProof w:val="0"/>
              </w:rPr>
            </w:pPr>
            <w:r w:rsidRPr="000F2680">
              <w:rPr>
                <w:noProof w:val="0"/>
              </w:rPr>
              <w:t xml:space="preserve">Technical </w:t>
            </w:r>
            <w:bookmarkStart w:id="10" w:name="spectype2"/>
            <w:r w:rsidR="00D57972" w:rsidRPr="000F2680">
              <w:rPr>
                <w:noProof w:val="0"/>
              </w:rPr>
              <w:t>Report</w:t>
            </w:r>
            <w:bookmarkEnd w:id="10"/>
            <w:r w:rsidR="00BA4B8D" w:rsidRPr="000F2680">
              <w:rPr>
                <w:noProof w:val="0"/>
              </w:rPr>
              <w:br/>
            </w:r>
          </w:p>
        </w:tc>
      </w:tr>
      <w:tr w:rsidR="004F0988" w:rsidRPr="000F2680" w14:paraId="09BAB208" w14:textId="77777777" w:rsidTr="005E4BB2">
        <w:trPr>
          <w:trHeight w:hRule="exact" w:val="3686"/>
        </w:trPr>
        <w:tc>
          <w:tcPr>
            <w:tcW w:w="10423" w:type="dxa"/>
            <w:gridSpan w:val="2"/>
            <w:shd w:val="clear" w:color="auto" w:fill="auto"/>
          </w:tcPr>
          <w:p w14:paraId="16341AA6" w14:textId="77777777" w:rsidR="004F0988" w:rsidRPr="000F2680" w:rsidRDefault="004F0988" w:rsidP="00133525">
            <w:pPr>
              <w:pStyle w:val="ZT"/>
              <w:framePr w:wrap="auto" w:hAnchor="text" w:yAlign="inline"/>
            </w:pPr>
            <w:r w:rsidRPr="000F2680">
              <w:t>3rd Generation Partnership Project;</w:t>
            </w:r>
          </w:p>
          <w:p w14:paraId="67EF1DAE" w14:textId="77777777" w:rsidR="004F0988" w:rsidRPr="000F2680" w:rsidRDefault="004F0988" w:rsidP="00133525">
            <w:pPr>
              <w:pStyle w:val="ZT"/>
              <w:framePr w:wrap="auto" w:hAnchor="text" w:yAlign="inline"/>
              <w:rPr>
                <w:highlight w:val="yellow"/>
              </w:rPr>
            </w:pPr>
            <w:r w:rsidRPr="000F2680">
              <w:t xml:space="preserve">Technical Specification Group </w:t>
            </w:r>
            <w:bookmarkStart w:id="11" w:name="specTitle"/>
            <w:r w:rsidR="00D969DF" w:rsidRPr="000F2680">
              <w:t>Services and System Aspects;</w:t>
            </w:r>
          </w:p>
          <w:bookmarkEnd w:id="11"/>
          <w:p w14:paraId="634B1CEC" w14:textId="77777777" w:rsidR="002C756A" w:rsidRPr="000F2680" w:rsidRDefault="00D969DF" w:rsidP="00133525">
            <w:pPr>
              <w:pStyle w:val="ZT"/>
              <w:framePr w:wrap="auto" w:hAnchor="text" w:yAlign="inline"/>
            </w:pPr>
            <w:r w:rsidRPr="000F2680">
              <w:t xml:space="preserve">Study on security for enhanced support of Industrial Internet of Things (IIoT); </w:t>
            </w:r>
          </w:p>
          <w:p w14:paraId="5B529212" w14:textId="6C8FCA27" w:rsidR="004F0988" w:rsidRPr="000F2680" w:rsidRDefault="004F0988" w:rsidP="00133525">
            <w:pPr>
              <w:pStyle w:val="ZT"/>
              <w:framePr w:wrap="auto" w:hAnchor="text" w:yAlign="inline"/>
              <w:rPr>
                <w:i/>
                <w:sz w:val="28"/>
              </w:rPr>
            </w:pPr>
            <w:r w:rsidRPr="000F2680">
              <w:t>(</w:t>
            </w:r>
            <w:r w:rsidRPr="000F2680">
              <w:rPr>
                <w:rStyle w:val="ZGSM"/>
              </w:rPr>
              <w:t xml:space="preserve">Release </w:t>
            </w:r>
            <w:bookmarkStart w:id="12" w:name="specRelease"/>
            <w:r w:rsidRPr="000F2680">
              <w:rPr>
                <w:rStyle w:val="ZGSM"/>
              </w:rPr>
              <w:t>17</w:t>
            </w:r>
            <w:bookmarkEnd w:id="12"/>
            <w:r w:rsidRPr="000F2680">
              <w:t>)</w:t>
            </w:r>
          </w:p>
        </w:tc>
      </w:tr>
      <w:tr w:rsidR="00BF128E" w:rsidRPr="000F2680" w14:paraId="4537DDB0" w14:textId="77777777" w:rsidTr="005E4BB2">
        <w:tc>
          <w:tcPr>
            <w:tcW w:w="10423" w:type="dxa"/>
            <w:gridSpan w:val="2"/>
            <w:shd w:val="clear" w:color="auto" w:fill="auto"/>
          </w:tcPr>
          <w:p w14:paraId="5A4C8930" w14:textId="77777777" w:rsidR="00BF128E" w:rsidRPr="000F2680" w:rsidRDefault="00BF128E" w:rsidP="00133525">
            <w:pPr>
              <w:pStyle w:val="ZU"/>
              <w:framePr w:w="0" w:wrap="auto" w:vAnchor="margin" w:hAnchor="text" w:yAlign="inline"/>
              <w:tabs>
                <w:tab w:val="right" w:pos="10206"/>
              </w:tabs>
              <w:jc w:val="left"/>
              <w:rPr>
                <w:noProof w:val="0"/>
                <w:color w:val="0000FF"/>
              </w:rPr>
            </w:pPr>
            <w:r w:rsidRPr="000F2680">
              <w:rPr>
                <w:noProof w:val="0"/>
                <w:color w:val="0000FF"/>
              </w:rPr>
              <w:tab/>
            </w:r>
          </w:p>
        </w:tc>
      </w:tr>
      <w:tr w:rsidR="00D57972" w:rsidRPr="000F2680" w14:paraId="17DCD949" w14:textId="77777777" w:rsidTr="005E4BB2">
        <w:trPr>
          <w:trHeight w:hRule="exact" w:val="1531"/>
        </w:trPr>
        <w:tc>
          <w:tcPr>
            <w:tcW w:w="4883" w:type="dxa"/>
            <w:shd w:val="clear" w:color="auto" w:fill="auto"/>
          </w:tcPr>
          <w:p w14:paraId="0B408E52" w14:textId="77777777" w:rsidR="00D57972" w:rsidRPr="000F2680" w:rsidRDefault="005F6689">
            <w:r w:rsidRPr="000F2680">
              <w:rPr>
                <w:i/>
                <w:noProof/>
              </w:rPr>
              <w:drawing>
                <wp:inline distT="0" distB="0" distL="0" distR="0" wp14:anchorId="15FF4C61" wp14:editId="7E21E18D">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46A08A0C" w14:textId="77777777" w:rsidR="00D57972" w:rsidRPr="000F2680" w:rsidRDefault="005F6689" w:rsidP="00133525">
            <w:pPr>
              <w:jc w:val="right"/>
            </w:pPr>
            <w:bookmarkStart w:id="13" w:name="logos"/>
            <w:r w:rsidRPr="000F2680">
              <w:rPr>
                <w:noProof/>
              </w:rPr>
              <w:drawing>
                <wp:inline distT="0" distB="0" distL="0" distR="0" wp14:anchorId="74D6E6E4" wp14:editId="73649EA7">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3"/>
          </w:p>
        </w:tc>
      </w:tr>
      <w:tr w:rsidR="00C074DD" w:rsidRPr="000F2680" w14:paraId="25BEB2FD" w14:textId="77777777" w:rsidTr="005E4BB2">
        <w:trPr>
          <w:trHeight w:hRule="exact" w:val="5783"/>
        </w:trPr>
        <w:tc>
          <w:tcPr>
            <w:tcW w:w="10423" w:type="dxa"/>
            <w:gridSpan w:val="2"/>
            <w:shd w:val="clear" w:color="auto" w:fill="auto"/>
          </w:tcPr>
          <w:p w14:paraId="0E8880B7" w14:textId="77777777" w:rsidR="00C074DD" w:rsidRPr="000F2680" w:rsidRDefault="00C074DD" w:rsidP="00D969DF">
            <w:pPr>
              <w:rPr>
                <w:b/>
              </w:rPr>
            </w:pPr>
          </w:p>
        </w:tc>
      </w:tr>
      <w:tr w:rsidR="00C074DD" w:rsidRPr="000F2680" w14:paraId="28062872" w14:textId="77777777" w:rsidTr="005E4BB2">
        <w:trPr>
          <w:cantSplit/>
          <w:trHeight w:hRule="exact" w:val="964"/>
        </w:trPr>
        <w:tc>
          <w:tcPr>
            <w:tcW w:w="10423" w:type="dxa"/>
            <w:gridSpan w:val="2"/>
            <w:shd w:val="clear" w:color="auto" w:fill="auto"/>
          </w:tcPr>
          <w:p w14:paraId="1FE56AD4" w14:textId="77777777" w:rsidR="00C074DD" w:rsidRPr="000F2680" w:rsidRDefault="00C074DD" w:rsidP="00C074DD">
            <w:pPr>
              <w:rPr>
                <w:sz w:val="16"/>
              </w:rPr>
            </w:pPr>
            <w:bookmarkStart w:id="14" w:name="warningNotice"/>
            <w:r w:rsidRPr="000F2680">
              <w:rPr>
                <w:sz w:val="16"/>
              </w:rPr>
              <w:t>The present document has been developed within the 3rd Generation Partnership Project (3GPP</w:t>
            </w:r>
            <w:r w:rsidRPr="000F2680">
              <w:rPr>
                <w:sz w:val="16"/>
                <w:vertAlign w:val="superscript"/>
              </w:rPr>
              <w:t xml:space="preserve"> TM</w:t>
            </w:r>
            <w:r w:rsidRPr="000F2680">
              <w:rPr>
                <w:sz w:val="16"/>
              </w:rPr>
              <w:t>) and may be further elaborated for the purposes of 3GPP.</w:t>
            </w:r>
            <w:r w:rsidRPr="000F2680">
              <w:rPr>
                <w:sz w:val="16"/>
              </w:rPr>
              <w:br/>
              <w:t>The present document has not been subject to any approval process by the 3GPP</w:t>
            </w:r>
            <w:r w:rsidRPr="000F2680">
              <w:rPr>
                <w:sz w:val="16"/>
                <w:vertAlign w:val="superscript"/>
              </w:rPr>
              <w:t xml:space="preserve"> </w:t>
            </w:r>
            <w:r w:rsidRPr="000F2680">
              <w:rPr>
                <w:sz w:val="16"/>
              </w:rPr>
              <w:t xml:space="preserve">Organizational Partners and </w:t>
            </w:r>
            <w:r w:rsidRPr="00AA17DB">
              <w:rPr>
                <w:sz w:val="16"/>
              </w:rPr>
              <w:t>shall</w:t>
            </w:r>
            <w:r w:rsidRPr="000F2680">
              <w:rPr>
                <w:sz w:val="16"/>
              </w:rPr>
              <w:t xml:space="preserve"> not be implemented.</w:t>
            </w:r>
            <w:r w:rsidRPr="000F2680">
              <w:rPr>
                <w:sz w:val="16"/>
              </w:rPr>
              <w:br/>
              <w:t>This Specification is provided for future development work within 3GPP</w:t>
            </w:r>
            <w:r w:rsidRPr="000F2680">
              <w:rPr>
                <w:sz w:val="16"/>
                <w:vertAlign w:val="superscript"/>
              </w:rPr>
              <w:t xml:space="preserve"> </w:t>
            </w:r>
            <w:r w:rsidRPr="000F2680">
              <w:rPr>
                <w:sz w:val="16"/>
              </w:rPr>
              <w:t>only. The Organizational Partners accept no liability for any use of this Specification.</w:t>
            </w:r>
            <w:r w:rsidRPr="000F2680">
              <w:rPr>
                <w:sz w:val="16"/>
              </w:rPr>
              <w:br/>
              <w:t>Specifications and Reports for implementation of the 3GPP</w:t>
            </w:r>
            <w:r w:rsidRPr="000F2680">
              <w:rPr>
                <w:sz w:val="16"/>
                <w:vertAlign w:val="superscript"/>
              </w:rPr>
              <w:t xml:space="preserve"> TM</w:t>
            </w:r>
            <w:r w:rsidRPr="000F2680">
              <w:rPr>
                <w:sz w:val="16"/>
              </w:rPr>
              <w:t xml:space="preserve"> system should be obtained via the 3GPP Organizational Partners' Publications Offices.</w:t>
            </w:r>
            <w:bookmarkEnd w:id="14"/>
          </w:p>
          <w:p w14:paraId="3F401577" w14:textId="77777777" w:rsidR="00C074DD" w:rsidRPr="000F2680" w:rsidRDefault="00C074DD" w:rsidP="00C074DD">
            <w:pPr>
              <w:pStyle w:val="ZV"/>
              <w:framePr w:w="0" w:wrap="auto" w:vAnchor="margin" w:hAnchor="text" w:yAlign="inline"/>
              <w:rPr>
                <w:noProof w:val="0"/>
              </w:rPr>
            </w:pPr>
          </w:p>
          <w:p w14:paraId="188456E4" w14:textId="77777777" w:rsidR="00C074DD" w:rsidRPr="000F2680" w:rsidRDefault="00C074DD" w:rsidP="00C074DD">
            <w:pPr>
              <w:rPr>
                <w:sz w:val="16"/>
              </w:rPr>
            </w:pPr>
          </w:p>
        </w:tc>
      </w:tr>
      <w:bookmarkEnd w:id="0"/>
    </w:tbl>
    <w:p w14:paraId="0F4A590F" w14:textId="77777777" w:rsidR="00080512" w:rsidRPr="000F2680" w:rsidRDefault="00080512">
      <w:pPr>
        <w:sectPr w:rsidR="00080512" w:rsidRPr="000F2680"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F2680" w14:paraId="76FD79F8" w14:textId="77777777" w:rsidTr="00133525">
        <w:trPr>
          <w:trHeight w:hRule="exact" w:val="5670"/>
        </w:trPr>
        <w:tc>
          <w:tcPr>
            <w:tcW w:w="10423" w:type="dxa"/>
            <w:shd w:val="clear" w:color="auto" w:fill="auto"/>
          </w:tcPr>
          <w:p w14:paraId="32475E68" w14:textId="77777777" w:rsidR="00E16509" w:rsidRPr="000F2680" w:rsidRDefault="00E16509" w:rsidP="00E16509">
            <w:bookmarkStart w:id="15" w:name="page2"/>
          </w:p>
        </w:tc>
      </w:tr>
      <w:tr w:rsidR="00E16509" w:rsidRPr="000F2680" w14:paraId="6E4A8CAE" w14:textId="77777777" w:rsidTr="00C074DD">
        <w:trPr>
          <w:trHeight w:hRule="exact" w:val="5387"/>
        </w:trPr>
        <w:tc>
          <w:tcPr>
            <w:tcW w:w="10423" w:type="dxa"/>
            <w:shd w:val="clear" w:color="auto" w:fill="auto"/>
          </w:tcPr>
          <w:p w14:paraId="753D1627" w14:textId="77777777" w:rsidR="00E16509" w:rsidRPr="000F2680" w:rsidRDefault="00E16509" w:rsidP="00133525">
            <w:pPr>
              <w:pStyle w:val="FP"/>
              <w:spacing w:after="240"/>
              <w:ind w:left="2835" w:right="2835"/>
              <w:jc w:val="center"/>
              <w:rPr>
                <w:rFonts w:ascii="Arial" w:hAnsi="Arial"/>
                <w:b/>
                <w:i/>
              </w:rPr>
            </w:pPr>
            <w:bookmarkStart w:id="16" w:name="coords3gpp"/>
            <w:r w:rsidRPr="000F2680">
              <w:rPr>
                <w:rFonts w:ascii="Arial" w:hAnsi="Arial"/>
                <w:b/>
                <w:i/>
              </w:rPr>
              <w:t>3GPP</w:t>
            </w:r>
          </w:p>
          <w:p w14:paraId="4387C822" w14:textId="77777777" w:rsidR="00E16509" w:rsidRPr="000F2680" w:rsidRDefault="00E16509" w:rsidP="00133525">
            <w:pPr>
              <w:pStyle w:val="FP"/>
              <w:pBdr>
                <w:bottom w:val="single" w:sz="6" w:space="1" w:color="auto"/>
              </w:pBdr>
              <w:ind w:left="2835" w:right="2835"/>
              <w:jc w:val="center"/>
            </w:pPr>
            <w:r w:rsidRPr="000F2680">
              <w:t>Postal address</w:t>
            </w:r>
          </w:p>
          <w:p w14:paraId="4B15A4D4" w14:textId="77777777" w:rsidR="00E16509" w:rsidRPr="000F2680" w:rsidRDefault="00E16509" w:rsidP="00133525">
            <w:pPr>
              <w:pStyle w:val="FP"/>
              <w:ind w:left="2835" w:right="2835"/>
              <w:jc w:val="center"/>
              <w:rPr>
                <w:rFonts w:ascii="Arial" w:hAnsi="Arial"/>
                <w:sz w:val="18"/>
              </w:rPr>
            </w:pPr>
          </w:p>
          <w:p w14:paraId="1861491C" w14:textId="77777777" w:rsidR="00E16509" w:rsidRPr="000F2680" w:rsidRDefault="00E16509" w:rsidP="00133525">
            <w:pPr>
              <w:pStyle w:val="FP"/>
              <w:pBdr>
                <w:bottom w:val="single" w:sz="6" w:space="1" w:color="auto"/>
              </w:pBdr>
              <w:spacing w:before="240"/>
              <w:ind w:left="2835" w:right="2835"/>
              <w:jc w:val="center"/>
            </w:pPr>
            <w:r w:rsidRPr="000F2680">
              <w:t>3GPP support office address</w:t>
            </w:r>
          </w:p>
          <w:p w14:paraId="673E86D2" w14:textId="77777777" w:rsidR="00E16509" w:rsidRPr="001E07D2" w:rsidRDefault="00E16509" w:rsidP="00133525">
            <w:pPr>
              <w:pStyle w:val="FP"/>
              <w:ind w:left="2835" w:right="2835"/>
              <w:jc w:val="center"/>
              <w:rPr>
                <w:rFonts w:ascii="Arial" w:hAnsi="Arial"/>
                <w:sz w:val="18"/>
                <w:lang w:val="fr-FR"/>
              </w:rPr>
            </w:pPr>
            <w:r w:rsidRPr="001E07D2">
              <w:rPr>
                <w:rFonts w:ascii="Arial" w:hAnsi="Arial"/>
                <w:sz w:val="18"/>
                <w:lang w:val="fr-FR"/>
              </w:rPr>
              <w:t>650 Route des Lucioles - Sophia Antipolis</w:t>
            </w:r>
          </w:p>
          <w:p w14:paraId="64C70359" w14:textId="77777777" w:rsidR="00E16509" w:rsidRPr="001E07D2" w:rsidRDefault="00E16509" w:rsidP="00133525">
            <w:pPr>
              <w:pStyle w:val="FP"/>
              <w:ind w:left="2835" w:right="2835"/>
              <w:jc w:val="center"/>
              <w:rPr>
                <w:rFonts w:ascii="Arial" w:hAnsi="Arial"/>
                <w:sz w:val="18"/>
                <w:lang w:val="fr-FR"/>
              </w:rPr>
            </w:pPr>
            <w:r w:rsidRPr="001E07D2">
              <w:rPr>
                <w:rFonts w:ascii="Arial" w:hAnsi="Arial"/>
                <w:sz w:val="18"/>
                <w:lang w:val="fr-FR"/>
              </w:rPr>
              <w:t>Valbonne - FRANCE</w:t>
            </w:r>
          </w:p>
          <w:p w14:paraId="41D85E19" w14:textId="77777777" w:rsidR="00E16509" w:rsidRPr="000F2680" w:rsidRDefault="00E16509" w:rsidP="00133525">
            <w:pPr>
              <w:pStyle w:val="FP"/>
              <w:spacing w:after="20"/>
              <w:ind w:left="2835" w:right="2835"/>
              <w:jc w:val="center"/>
              <w:rPr>
                <w:rFonts w:ascii="Arial" w:hAnsi="Arial"/>
                <w:sz w:val="18"/>
              </w:rPr>
            </w:pPr>
            <w:r w:rsidRPr="000F2680">
              <w:rPr>
                <w:rFonts w:ascii="Arial" w:hAnsi="Arial"/>
                <w:sz w:val="18"/>
              </w:rPr>
              <w:t>Tel.: +33 4 92 94 42 00 Fax: +33 4 93 65 47 16</w:t>
            </w:r>
          </w:p>
          <w:p w14:paraId="249ECD16" w14:textId="77777777" w:rsidR="00E16509" w:rsidRPr="000F2680" w:rsidRDefault="00E16509" w:rsidP="00133525">
            <w:pPr>
              <w:pStyle w:val="FP"/>
              <w:pBdr>
                <w:bottom w:val="single" w:sz="6" w:space="1" w:color="auto"/>
              </w:pBdr>
              <w:spacing w:before="240"/>
              <w:ind w:left="2835" w:right="2835"/>
              <w:jc w:val="center"/>
            </w:pPr>
            <w:r w:rsidRPr="000F2680">
              <w:t>Internet</w:t>
            </w:r>
          </w:p>
          <w:p w14:paraId="7B2E7CF6" w14:textId="77777777" w:rsidR="00E16509" w:rsidRPr="000F2680" w:rsidRDefault="00E16509" w:rsidP="00133525">
            <w:pPr>
              <w:pStyle w:val="FP"/>
              <w:ind w:left="2835" w:right="2835"/>
              <w:jc w:val="center"/>
              <w:rPr>
                <w:rFonts w:ascii="Arial" w:hAnsi="Arial"/>
                <w:sz w:val="18"/>
              </w:rPr>
            </w:pPr>
            <w:r w:rsidRPr="000F2680">
              <w:rPr>
                <w:rFonts w:ascii="Arial" w:hAnsi="Arial"/>
                <w:sz w:val="18"/>
              </w:rPr>
              <w:t>http://www.3gpp.org</w:t>
            </w:r>
            <w:bookmarkEnd w:id="16"/>
          </w:p>
          <w:p w14:paraId="417CDD82" w14:textId="77777777" w:rsidR="00E16509" w:rsidRPr="000F2680" w:rsidRDefault="00E16509" w:rsidP="00133525"/>
        </w:tc>
      </w:tr>
      <w:tr w:rsidR="00E16509" w:rsidRPr="000F2680" w14:paraId="237C9D86" w14:textId="77777777" w:rsidTr="00C074DD">
        <w:tc>
          <w:tcPr>
            <w:tcW w:w="10423" w:type="dxa"/>
            <w:shd w:val="clear" w:color="auto" w:fill="auto"/>
            <w:vAlign w:val="bottom"/>
          </w:tcPr>
          <w:p w14:paraId="3D03E1DA" w14:textId="77777777" w:rsidR="00E16509" w:rsidRPr="000F2680" w:rsidRDefault="00E16509" w:rsidP="00133525">
            <w:pPr>
              <w:pStyle w:val="FP"/>
              <w:pBdr>
                <w:bottom w:val="single" w:sz="6" w:space="1" w:color="auto"/>
              </w:pBdr>
              <w:spacing w:after="240"/>
              <w:jc w:val="center"/>
              <w:rPr>
                <w:rFonts w:ascii="Arial" w:hAnsi="Arial"/>
                <w:b/>
                <w:i/>
              </w:rPr>
            </w:pPr>
            <w:bookmarkStart w:id="17" w:name="copyrightNotification"/>
            <w:r w:rsidRPr="000F2680">
              <w:rPr>
                <w:rFonts w:ascii="Arial" w:hAnsi="Arial"/>
                <w:b/>
                <w:i/>
              </w:rPr>
              <w:t>Copyright Notification</w:t>
            </w:r>
          </w:p>
          <w:p w14:paraId="58FC3EBC" w14:textId="77777777" w:rsidR="00E16509" w:rsidRPr="000F2680" w:rsidRDefault="00E16509" w:rsidP="00133525">
            <w:pPr>
              <w:pStyle w:val="FP"/>
              <w:jc w:val="center"/>
            </w:pPr>
            <w:r w:rsidRPr="000F2680">
              <w:t>No part may be reproduced except as authorized by written permission.</w:t>
            </w:r>
            <w:r w:rsidRPr="000F2680">
              <w:br/>
              <w:t>The copyright and the foregoing restriction extend to reproduction in all media.</w:t>
            </w:r>
          </w:p>
          <w:p w14:paraId="5FFFAAA1" w14:textId="77777777" w:rsidR="00E16509" w:rsidRPr="000F2680" w:rsidRDefault="00E16509" w:rsidP="00133525">
            <w:pPr>
              <w:pStyle w:val="FP"/>
              <w:jc w:val="center"/>
            </w:pPr>
          </w:p>
          <w:p w14:paraId="6E41D7C0" w14:textId="61A54961" w:rsidR="00E16509" w:rsidRPr="000F2680" w:rsidRDefault="00E16509" w:rsidP="00133525">
            <w:pPr>
              <w:pStyle w:val="FP"/>
              <w:jc w:val="center"/>
              <w:rPr>
                <w:sz w:val="18"/>
              </w:rPr>
            </w:pPr>
            <w:r w:rsidRPr="000F2680">
              <w:rPr>
                <w:sz w:val="18"/>
              </w:rPr>
              <w:t xml:space="preserve">© </w:t>
            </w:r>
            <w:r w:rsidR="00AD4B88" w:rsidRPr="000F2680">
              <w:rPr>
                <w:sz w:val="18"/>
              </w:rPr>
              <w:t>202</w:t>
            </w:r>
            <w:ins w:id="18" w:author="33.847_CR0009R1_(Rel-17)_FS_5G_ProSe_Sec" w:date="2022-03-23T12:05:00Z">
              <w:r w:rsidR="00065B65">
                <w:rPr>
                  <w:sz w:val="18"/>
                </w:rPr>
                <w:t>2</w:t>
              </w:r>
            </w:ins>
            <w:del w:id="19" w:author="33.847_CR0009R1_(Rel-17)_FS_5G_ProSe_Sec" w:date="2022-03-23T12:05:00Z">
              <w:r w:rsidR="00E708CC" w:rsidRPr="000F2680" w:rsidDel="00065B65">
                <w:rPr>
                  <w:sz w:val="18"/>
                </w:rPr>
                <w:delText>1</w:delText>
              </w:r>
            </w:del>
            <w:r w:rsidRPr="000F2680">
              <w:rPr>
                <w:sz w:val="18"/>
              </w:rPr>
              <w:t>, 3GPP Organizational Partners (ARIB, ATIS, CCSA, ETSI, TSDSI, TTA, TTC).</w:t>
            </w:r>
            <w:bookmarkStart w:id="20" w:name="copyrightaddon"/>
            <w:bookmarkEnd w:id="20"/>
          </w:p>
          <w:p w14:paraId="6EFEC4DA" w14:textId="77777777" w:rsidR="00E16509" w:rsidRPr="000F2680" w:rsidRDefault="00E16509" w:rsidP="00133525">
            <w:pPr>
              <w:pStyle w:val="FP"/>
              <w:jc w:val="center"/>
              <w:rPr>
                <w:sz w:val="18"/>
              </w:rPr>
            </w:pPr>
            <w:r w:rsidRPr="000F2680">
              <w:rPr>
                <w:sz w:val="18"/>
              </w:rPr>
              <w:t>All rights reserved.</w:t>
            </w:r>
          </w:p>
          <w:p w14:paraId="3ED2D2CF" w14:textId="77777777" w:rsidR="00E16509" w:rsidRPr="000F2680" w:rsidRDefault="00E16509" w:rsidP="00E16509">
            <w:pPr>
              <w:pStyle w:val="FP"/>
              <w:rPr>
                <w:sz w:val="18"/>
              </w:rPr>
            </w:pPr>
          </w:p>
          <w:p w14:paraId="38EE3387" w14:textId="77777777" w:rsidR="00E16509" w:rsidRPr="000F2680" w:rsidRDefault="00E16509" w:rsidP="00E16509">
            <w:pPr>
              <w:pStyle w:val="FP"/>
              <w:rPr>
                <w:sz w:val="18"/>
              </w:rPr>
            </w:pPr>
            <w:r w:rsidRPr="000F2680">
              <w:rPr>
                <w:sz w:val="18"/>
              </w:rPr>
              <w:t>UMTS™ is a Trade Mark of ETSI registered for the benefit of its members</w:t>
            </w:r>
          </w:p>
          <w:p w14:paraId="253BA433" w14:textId="77777777" w:rsidR="00E16509" w:rsidRPr="000F2680" w:rsidRDefault="00E16509" w:rsidP="00E16509">
            <w:pPr>
              <w:pStyle w:val="FP"/>
              <w:rPr>
                <w:sz w:val="18"/>
              </w:rPr>
            </w:pPr>
            <w:r w:rsidRPr="000F2680">
              <w:rPr>
                <w:sz w:val="18"/>
              </w:rPr>
              <w:t>3GPP™ is a Trade Mark of ETSI registered for the benefit of its Members and of the 3GPP Organizational Partners</w:t>
            </w:r>
            <w:r w:rsidRPr="000F2680">
              <w:rPr>
                <w:sz w:val="18"/>
              </w:rPr>
              <w:br/>
              <w:t>LTE™ is a Trade Mark of ETSI registered for the benefit of its Members and of the 3GPP Organizational Partners</w:t>
            </w:r>
          </w:p>
          <w:p w14:paraId="7C17106A" w14:textId="77777777" w:rsidR="00E16509" w:rsidRPr="000F2680" w:rsidRDefault="00E16509" w:rsidP="00E16509">
            <w:pPr>
              <w:pStyle w:val="FP"/>
              <w:rPr>
                <w:sz w:val="18"/>
              </w:rPr>
            </w:pPr>
            <w:r w:rsidRPr="000F2680">
              <w:rPr>
                <w:sz w:val="18"/>
              </w:rPr>
              <w:t>GSM® and the GSM logo are registered and owned by the GSM Association</w:t>
            </w:r>
            <w:bookmarkEnd w:id="17"/>
          </w:p>
          <w:p w14:paraId="1BDDB52F" w14:textId="77777777" w:rsidR="00E16509" w:rsidRPr="000F2680" w:rsidRDefault="00E16509" w:rsidP="00133525"/>
        </w:tc>
      </w:tr>
      <w:bookmarkEnd w:id="15"/>
    </w:tbl>
    <w:p w14:paraId="7EB3E229" w14:textId="77777777" w:rsidR="00080512" w:rsidRPr="000F2680" w:rsidRDefault="00080512">
      <w:pPr>
        <w:pStyle w:val="TT"/>
      </w:pPr>
      <w:r w:rsidRPr="000F2680">
        <w:br w:type="page"/>
      </w:r>
      <w:bookmarkStart w:id="21" w:name="tableOfContents"/>
      <w:bookmarkEnd w:id="21"/>
      <w:r w:rsidRPr="000F2680">
        <w:lastRenderedPageBreak/>
        <w:t>Contents</w:t>
      </w:r>
    </w:p>
    <w:p w14:paraId="568E3EFA" w14:textId="21F19160" w:rsidR="00D23798" w:rsidRPr="000F2680" w:rsidRDefault="00D23798">
      <w:pPr>
        <w:pStyle w:val="TOC1"/>
        <w:rPr>
          <w:rFonts w:asciiTheme="minorHAnsi" w:eastAsiaTheme="minorEastAsia" w:hAnsiTheme="minorHAnsi" w:cstheme="minorBidi"/>
          <w:noProof w:val="0"/>
          <w:szCs w:val="22"/>
          <w:lang w:eastAsia="en-GB"/>
        </w:rPr>
      </w:pPr>
      <w:r w:rsidRPr="000F2680">
        <w:rPr>
          <w:noProof w:val="0"/>
        </w:rPr>
        <w:fldChar w:fldCharType="begin"/>
      </w:r>
      <w:r w:rsidRPr="000F2680">
        <w:rPr>
          <w:noProof w:val="0"/>
        </w:rPr>
        <w:instrText xml:space="preserve"> TOC \o "1-9"</w:instrText>
      </w:r>
      <w:r w:rsidRPr="000F2680">
        <w:rPr>
          <w:noProof w:val="0"/>
        </w:rPr>
        <w:fldChar w:fldCharType="separate"/>
      </w:r>
      <w:r w:rsidRPr="000F2680">
        <w:rPr>
          <w:noProof w:val="0"/>
        </w:rPr>
        <w:t>Foreword</w:t>
      </w:r>
      <w:r w:rsidRPr="000F2680">
        <w:rPr>
          <w:noProof w:val="0"/>
        </w:rPr>
        <w:tab/>
      </w:r>
      <w:r w:rsidRPr="000F2680">
        <w:rPr>
          <w:noProof w:val="0"/>
        </w:rPr>
        <w:fldChar w:fldCharType="begin"/>
      </w:r>
      <w:r w:rsidRPr="000F2680">
        <w:rPr>
          <w:noProof w:val="0"/>
        </w:rPr>
        <w:instrText xml:space="preserve"> PAGEREF _Toc90369240 \h </w:instrText>
      </w:r>
      <w:r w:rsidRPr="000F2680">
        <w:rPr>
          <w:noProof w:val="0"/>
        </w:rPr>
      </w:r>
      <w:r w:rsidRPr="000F2680">
        <w:rPr>
          <w:noProof w:val="0"/>
        </w:rPr>
        <w:fldChar w:fldCharType="separate"/>
      </w:r>
      <w:r w:rsidRPr="000F2680">
        <w:rPr>
          <w:noProof w:val="0"/>
        </w:rPr>
        <w:t>5</w:t>
      </w:r>
      <w:r w:rsidRPr="000F2680">
        <w:rPr>
          <w:noProof w:val="0"/>
        </w:rPr>
        <w:fldChar w:fldCharType="end"/>
      </w:r>
    </w:p>
    <w:p w14:paraId="2A12D2B1" w14:textId="067F8583" w:rsidR="00D23798" w:rsidRPr="000F2680" w:rsidRDefault="00D23798">
      <w:pPr>
        <w:pStyle w:val="TOC1"/>
        <w:rPr>
          <w:rFonts w:asciiTheme="minorHAnsi" w:eastAsiaTheme="minorEastAsia" w:hAnsiTheme="minorHAnsi" w:cstheme="minorBidi"/>
          <w:noProof w:val="0"/>
          <w:szCs w:val="22"/>
          <w:lang w:eastAsia="en-GB"/>
        </w:rPr>
      </w:pPr>
      <w:r w:rsidRPr="000F2680">
        <w:rPr>
          <w:noProof w:val="0"/>
        </w:rPr>
        <w:t>1</w:t>
      </w:r>
      <w:r w:rsidRPr="000F2680">
        <w:rPr>
          <w:rFonts w:asciiTheme="minorHAnsi" w:eastAsiaTheme="minorEastAsia" w:hAnsiTheme="minorHAnsi" w:cstheme="minorBidi"/>
          <w:noProof w:val="0"/>
          <w:szCs w:val="22"/>
          <w:lang w:eastAsia="en-GB"/>
        </w:rPr>
        <w:tab/>
      </w:r>
      <w:r w:rsidRPr="000F2680">
        <w:rPr>
          <w:noProof w:val="0"/>
        </w:rPr>
        <w:t>Scope</w:t>
      </w:r>
      <w:r w:rsidRPr="000F2680">
        <w:rPr>
          <w:noProof w:val="0"/>
        </w:rPr>
        <w:tab/>
      </w:r>
      <w:r w:rsidRPr="000F2680">
        <w:rPr>
          <w:noProof w:val="0"/>
        </w:rPr>
        <w:fldChar w:fldCharType="begin"/>
      </w:r>
      <w:r w:rsidRPr="000F2680">
        <w:rPr>
          <w:noProof w:val="0"/>
        </w:rPr>
        <w:instrText xml:space="preserve"> PAGEREF _Toc90369241 \h </w:instrText>
      </w:r>
      <w:r w:rsidRPr="000F2680">
        <w:rPr>
          <w:noProof w:val="0"/>
        </w:rPr>
      </w:r>
      <w:r w:rsidRPr="000F2680">
        <w:rPr>
          <w:noProof w:val="0"/>
        </w:rPr>
        <w:fldChar w:fldCharType="separate"/>
      </w:r>
      <w:r w:rsidRPr="000F2680">
        <w:rPr>
          <w:noProof w:val="0"/>
        </w:rPr>
        <w:t>7</w:t>
      </w:r>
      <w:r w:rsidRPr="000F2680">
        <w:rPr>
          <w:noProof w:val="0"/>
        </w:rPr>
        <w:fldChar w:fldCharType="end"/>
      </w:r>
    </w:p>
    <w:p w14:paraId="2F2989EC" w14:textId="0BEA8C64" w:rsidR="00D23798" w:rsidRPr="000F2680" w:rsidRDefault="00D23798">
      <w:pPr>
        <w:pStyle w:val="TOC1"/>
        <w:rPr>
          <w:rFonts w:asciiTheme="minorHAnsi" w:eastAsiaTheme="minorEastAsia" w:hAnsiTheme="minorHAnsi" w:cstheme="minorBidi"/>
          <w:noProof w:val="0"/>
          <w:szCs w:val="22"/>
          <w:lang w:eastAsia="en-GB"/>
        </w:rPr>
      </w:pPr>
      <w:r w:rsidRPr="000F2680">
        <w:rPr>
          <w:noProof w:val="0"/>
        </w:rPr>
        <w:t>2</w:t>
      </w:r>
      <w:r w:rsidRPr="000F2680">
        <w:rPr>
          <w:rFonts w:asciiTheme="minorHAnsi" w:eastAsiaTheme="minorEastAsia" w:hAnsiTheme="minorHAnsi" w:cstheme="minorBidi"/>
          <w:noProof w:val="0"/>
          <w:szCs w:val="22"/>
          <w:lang w:eastAsia="en-GB"/>
        </w:rPr>
        <w:tab/>
      </w:r>
      <w:r w:rsidRPr="000F2680">
        <w:rPr>
          <w:noProof w:val="0"/>
        </w:rPr>
        <w:t>References</w:t>
      </w:r>
      <w:r w:rsidRPr="000F2680">
        <w:rPr>
          <w:noProof w:val="0"/>
        </w:rPr>
        <w:tab/>
      </w:r>
      <w:r w:rsidRPr="000F2680">
        <w:rPr>
          <w:noProof w:val="0"/>
        </w:rPr>
        <w:fldChar w:fldCharType="begin"/>
      </w:r>
      <w:r w:rsidRPr="000F2680">
        <w:rPr>
          <w:noProof w:val="0"/>
        </w:rPr>
        <w:instrText xml:space="preserve"> PAGEREF _Toc90369242 \h </w:instrText>
      </w:r>
      <w:r w:rsidRPr="000F2680">
        <w:rPr>
          <w:noProof w:val="0"/>
        </w:rPr>
      </w:r>
      <w:r w:rsidRPr="000F2680">
        <w:rPr>
          <w:noProof w:val="0"/>
        </w:rPr>
        <w:fldChar w:fldCharType="separate"/>
      </w:r>
      <w:r w:rsidRPr="000F2680">
        <w:rPr>
          <w:noProof w:val="0"/>
        </w:rPr>
        <w:t>7</w:t>
      </w:r>
      <w:r w:rsidRPr="000F2680">
        <w:rPr>
          <w:noProof w:val="0"/>
        </w:rPr>
        <w:fldChar w:fldCharType="end"/>
      </w:r>
    </w:p>
    <w:p w14:paraId="679CF05C" w14:textId="4C1E266E" w:rsidR="00D23798" w:rsidRPr="000F2680" w:rsidRDefault="00D23798">
      <w:pPr>
        <w:pStyle w:val="TOC1"/>
        <w:rPr>
          <w:rFonts w:asciiTheme="minorHAnsi" w:eastAsiaTheme="minorEastAsia" w:hAnsiTheme="minorHAnsi" w:cstheme="minorBidi"/>
          <w:noProof w:val="0"/>
          <w:szCs w:val="22"/>
          <w:lang w:eastAsia="en-GB"/>
        </w:rPr>
      </w:pPr>
      <w:r w:rsidRPr="000F2680">
        <w:rPr>
          <w:noProof w:val="0"/>
        </w:rPr>
        <w:t>3</w:t>
      </w:r>
      <w:r w:rsidRPr="000F2680">
        <w:rPr>
          <w:rFonts w:asciiTheme="minorHAnsi" w:eastAsiaTheme="minorEastAsia" w:hAnsiTheme="minorHAnsi" w:cstheme="minorBidi"/>
          <w:noProof w:val="0"/>
          <w:szCs w:val="22"/>
          <w:lang w:eastAsia="en-GB"/>
        </w:rPr>
        <w:tab/>
      </w:r>
      <w:r w:rsidRPr="000F2680">
        <w:rPr>
          <w:noProof w:val="0"/>
        </w:rPr>
        <w:t>Definitions of terms, symbols and abbreviations</w:t>
      </w:r>
      <w:r w:rsidRPr="000F2680">
        <w:rPr>
          <w:noProof w:val="0"/>
        </w:rPr>
        <w:tab/>
      </w:r>
      <w:r w:rsidRPr="000F2680">
        <w:rPr>
          <w:noProof w:val="0"/>
        </w:rPr>
        <w:fldChar w:fldCharType="begin"/>
      </w:r>
      <w:r w:rsidRPr="000F2680">
        <w:rPr>
          <w:noProof w:val="0"/>
        </w:rPr>
        <w:instrText xml:space="preserve"> PAGEREF _Toc90369243 \h </w:instrText>
      </w:r>
      <w:r w:rsidRPr="000F2680">
        <w:rPr>
          <w:noProof w:val="0"/>
        </w:rPr>
      </w:r>
      <w:r w:rsidRPr="000F2680">
        <w:rPr>
          <w:noProof w:val="0"/>
        </w:rPr>
        <w:fldChar w:fldCharType="separate"/>
      </w:r>
      <w:r w:rsidRPr="000F2680">
        <w:rPr>
          <w:noProof w:val="0"/>
        </w:rPr>
        <w:t>7</w:t>
      </w:r>
      <w:r w:rsidRPr="000F2680">
        <w:rPr>
          <w:noProof w:val="0"/>
        </w:rPr>
        <w:fldChar w:fldCharType="end"/>
      </w:r>
    </w:p>
    <w:p w14:paraId="0ABDDA28" w14:textId="50529EDB" w:rsidR="00D23798" w:rsidRPr="000F2680" w:rsidRDefault="00D23798">
      <w:pPr>
        <w:pStyle w:val="TOC2"/>
        <w:rPr>
          <w:rFonts w:asciiTheme="minorHAnsi" w:eastAsiaTheme="minorEastAsia" w:hAnsiTheme="minorHAnsi" w:cstheme="minorBidi"/>
          <w:noProof w:val="0"/>
          <w:sz w:val="22"/>
          <w:szCs w:val="22"/>
          <w:lang w:eastAsia="en-GB"/>
        </w:rPr>
      </w:pPr>
      <w:r w:rsidRPr="000F2680">
        <w:rPr>
          <w:noProof w:val="0"/>
        </w:rPr>
        <w:t>3.1</w:t>
      </w:r>
      <w:r w:rsidRPr="000F2680">
        <w:rPr>
          <w:rFonts w:asciiTheme="minorHAnsi" w:eastAsiaTheme="minorEastAsia" w:hAnsiTheme="minorHAnsi" w:cstheme="minorBidi"/>
          <w:noProof w:val="0"/>
          <w:sz w:val="22"/>
          <w:szCs w:val="22"/>
          <w:lang w:eastAsia="en-GB"/>
        </w:rPr>
        <w:tab/>
      </w:r>
      <w:r w:rsidRPr="000F2680">
        <w:rPr>
          <w:noProof w:val="0"/>
        </w:rPr>
        <w:t>Terms</w:t>
      </w:r>
      <w:r w:rsidRPr="000F2680">
        <w:rPr>
          <w:noProof w:val="0"/>
        </w:rPr>
        <w:tab/>
      </w:r>
      <w:r w:rsidRPr="000F2680">
        <w:rPr>
          <w:noProof w:val="0"/>
        </w:rPr>
        <w:fldChar w:fldCharType="begin"/>
      </w:r>
      <w:r w:rsidRPr="000F2680">
        <w:rPr>
          <w:noProof w:val="0"/>
        </w:rPr>
        <w:instrText xml:space="preserve"> PAGEREF _Toc90369244 \h </w:instrText>
      </w:r>
      <w:r w:rsidRPr="000F2680">
        <w:rPr>
          <w:noProof w:val="0"/>
        </w:rPr>
      </w:r>
      <w:r w:rsidRPr="000F2680">
        <w:rPr>
          <w:noProof w:val="0"/>
        </w:rPr>
        <w:fldChar w:fldCharType="separate"/>
      </w:r>
      <w:r w:rsidRPr="000F2680">
        <w:rPr>
          <w:noProof w:val="0"/>
        </w:rPr>
        <w:t>7</w:t>
      </w:r>
      <w:r w:rsidRPr="000F2680">
        <w:rPr>
          <w:noProof w:val="0"/>
        </w:rPr>
        <w:fldChar w:fldCharType="end"/>
      </w:r>
    </w:p>
    <w:p w14:paraId="3066F71D" w14:textId="7E89E7FE" w:rsidR="00D23798" w:rsidRPr="000F2680" w:rsidRDefault="00D23798">
      <w:pPr>
        <w:pStyle w:val="TOC2"/>
        <w:rPr>
          <w:rFonts w:asciiTheme="minorHAnsi" w:eastAsiaTheme="minorEastAsia" w:hAnsiTheme="minorHAnsi" w:cstheme="minorBidi"/>
          <w:noProof w:val="0"/>
          <w:sz w:val="22"/>
          <w:szCs w:val="22"/>
          <w:lang w:eastAsia="en-GB"/>
        </w:rPr>
      </w:pPr>
      <w:r w:rsidRPr="000F2680">
        <w:rPr>
          <w:noProof w:val="0"/>
        </w:rPr>
        <w:t>3.2</w:t>
      </w:r>
      <w:r w:rsidRPr="000F2680">
        <w:rPr>
          <w:rFonts w:asciiTheme="minorHAnsi" w:eastAsiaTheme="minorEastAsia" w:hAnsiTheme="minorHAnsi" w:cstheme="minorBidi"/>
          <w:noProof w:val="0"/>
          <w:sz w:val="22"/>
          <w:szCs w:val="22"/>
          <w:lang w:eastAsia="en-GB"/>
        </w:rPr>
        <w:tab/>
      </w:r>
      <w:r w:rsidRPr="000F2680">
        <w:rPr>
          <w:noProof w:val="0"/>
        </w:rPr>
        <w:t>Symbols</w:t>
      </w:r>
      <w:r w:rsidRPr="000F2680">
        <w:rPr>
          <w:noProof w:val="0"/>
        </w:rPr>
        <w:tab/>
      </w:r>
      <w:r w:rsidRPr="000F2680">
        <w:rPr>
          <w:noProof w:val="0"/>
        </w:rPr>
        <w:fldChar w:fldCharType="begin"/>
      </w:r>
      <w:r w:rsidRPr="000F2680">
        <w:rPr>
          <w:noProof w:val="0"/>
        </w:rPr>
        <w:instrText xml:space="preserve"> PAGEREF _Toc90369245 \h </w:instrText>
      </w:r>
      <w:r w:rsidRPr="000F2680">
        <w:rPr>
          <w:noProof w:val="0"/>
        </w:rPr>
      </w:r>
      <w:r w:rsidRPr="000F2680">
        <w:rPr>
          <w:noProof w:val="0"/>
        </w:rPr>
        <w:fldChar w:fldCharType="separate"/>
      </w:r>
      <w:r w:rsidRPr="000F2680">
        <w:rPr>
          <w:noProof w:val="0"/>
        </w:rPr>
        <w:t>8</w:t>
      </w:r>
      <w:r w:rsidRPr="000F2680">
        <w:rPr>
          <w:noProof w:val="0"/>
        </w:rPr>
        <w:fldChar w:fldCharType="end"/>
      </w:r>
    </w:p>
    <w:p w14:paraId="7922F16B" w14:textId="4E9FE084" w:rsidR="00D23798" w:rsidRPr="000F2680" w:rsidRDefault="00D23798">
      <w:pPr>
        <w:pStyle w:val="TOC2"/>
        <w:rPr>
          <w:rFonts w:asciiTheme="minorHAnsi" w:eastAsiaTheme="minorEastAsia" w:hAnsiTheme="minorHAnsi" w:cstheme="minorBidi"/>
          <w:noProof w:val="0"/>
          <w:sz w:val="22"/>
          <w:szCs w:val="22"/>
          <w:lang w:eastAsia="en-GB"/>
        </w:rPr>
      </w:pPr>
      <w:r w:rsidRPr="000F2680">
        <w:rPr>
          <w:noProof w:val="0"/>
        </w:rPr>
        <w:t>3.3</w:t>
      </w:r>
      <w:r w:rsidRPr="000F2680">
        <w:rPr>
          <w:rFonts w:asciiTheme="minorHAnsi" w:eastAsiaTheme="minorEastAsia" w:hAnsiTheme="minorHAnsi" w:cstheme="minorBidi"/>
          <w:noProof w:val="0"/>
          <w:sz w:val="22"/>
          <w:szCs w:val="22"/>
          <w:lang w:eastAsia="en-GB"/>
        </w:rPr>
        <w:tab/>
      </w:r>
      <w:r w:rsidRPr="000F2680">
        <w:rPr>
          <w:noProof w:val="0"/>
        </w:rPr>
        <w:t>Abbreviations</w:t>
      </w:r>
      <w:r w:rsidRPr="000F2680">
        <w:rPr>
          <w:noProof w:val="0"/>
        </w:rPr>
        <w:tab/>
      </w:r>
      <w:r w:rsidRPr="000F2680">
        <w:rPr>
          <w:noProof w:val="0"/>
        </w:rPr>
        <w:fldChar w:fldCharType="begin"/>
      </w:r>
      <w:r w:rsidRPr="000F2680">
        <w:rPr>
          <w:noProof w:val="0"/>
        </w:rPr>
        <w:instrText xml:space="preserve"> PAGEREF _Toc90369246 \h </w:instrText>
      </w:r>
      <w:r w:rsidRPr="000F2680">
        <w:rPr>
          <w:noProof w:val="0"/>
        </w:rPr>
      </w:r>
      <w:r w:rsidRPr="000F2680">
        <w:rPr>
          <w:noProof w:val="0"/>
        </w:rPr>
        <w:fldChar w:fldCharType="separate"/>
      </w:r>
      <w:r w:rsidRPr="000F2680">
        <w:rPr>
          <w:noProof w:val="0"/>
        </w:rPr>
        <w:t>8</w:t>
      </w:r>
      <w:r w:rsidRPr="000F2680">
        <w:rPr>
          <w:noProof w:val="0"/>
        </w:rPr>
        <w:fldChar w:fldCharType="end"/>
      </w:r>
    </w:p>
    <w:p w14:paraId="4C948690" w14:textId="013B82CC" w:rsidR="00D23798" w:rsidRPr="000F2680" w:rsidRDefault="00D23798">
      <w:pPr>
        <w:pStyle w:val="TOC1"/>
        <w:rPr>
          <w:rFonts w:asciiTheme="minorHAnsi" w:eastAsiaTheme="minorEastAsia" w:hAnsiTheme="minorHAnsi" w:cstheme="minorBidi"/>
          <w:noProof w:val="0"/>
          <w:szCs w:val="22"/>
          <w:lang w:eastAsia="en-GB"/>
        </w:rPr>
      </w:pPr>
      <w:r w:rsidRPr="000F2680">
        <w:rPr>
          <w:noProof w:val="0"/>
        </w:rPr>
        <w:t>4</w:t>
      </w:r>
      <w:r w:rsidRPr="000F2680">
        <w:rPr>
          <w:rFonts w:asciiTheme="minorHAnsi" w:eastAsiaTheme="minorEastAsia" w:hAnsiTheme="minorHAnsi" w:cstheme="minorBidi"/>
          <w:noProof w:val="0"/>
          <w:szCs w:val="22"/>
          <w:lang w:eastAsia="en-GB"/>
        </w:rPr>
        <w:tab/>
      </w:r>
      <w:r w:rsidRPr="000F2680">
        <w:rPr>
          <w:noProof w:val="0"/>
        </w:rPr>
        <w:t>Architectural considerations</w:t>
      </w:r>
      <w:r w:rsidRPr="000F2680">
        <w:rPr>
          <w:noProof w:val="0"/>
        </w:rPr>
        <w:tab/>
      </w:r>
      <w:r w:rsidRPr="000F2680">
        <w:rPr>
          <w:noProof w:val="0"/>
        </w:rPr>
        <w:fldChar w:fldCharType="begin"/>
      </w:r>
      <w:r w:rsidRPr="000F2680">
        <w:rPr>
          <w:noProof w:val="0"/>
        </w:rPr>
        <w:instrText xml:space="preserve"> PAGEREF _Toc90369247 \h </w:instrText>
      </w:r>
      <w:r w:rsidRPr="000F2680">
        <w:rPr>
          <w:noProof w:val="0"/>
        </w:rPr>
      </w:r>
      <w:r w:rsidRPr="000F2680">
        <w:rPr>
          <w:noProof w:val="0"/>
        </w:rPr>
        <w:fldChar w:fldCharType="separate"/>
      </w:r>
      <w:r w:rsidRPr="000F2680">
        <w:rPr>
          <w:noProof w:val="0"/>
        </w:rPr>
        <w:t>8</w:t>
      </w:r>
      <w:r w:rsidRPr="000F2680">
        <w:rPr>
          <w:noProof w:val="0"/>
        </w:rPr>
        <w:fldChar w:fldCharType="end"/>
      </w:r>
    </w:p>
    <w:p w14:paraId="78FB2357" w14:textId="0BF2CEBA" w:rsidR="00D23798" w:rsidRPr="000F2680" w:rsidRDefault="00D23798">
      <w:pPr>
        <w:pStyle w:val="TOC2"/>
        <w:rPr>
          <w:rFonts w:asciiTheme="minorHAnsi" w:eastAsiaTheme="minorEastAsia" w:hAnsiTheme="minorHAnsi" w:cstheme="minorBidi"/>
          <w:noProof w:val="0"/>
          <w:sz w:val="22"/>
          <w:szCs w:val="22"/>
          <w:lang w:eastAsia="en-GB"/>
        </w:rPr>
      </w:pPr>
      <w:r w:rsidRPr="000F2680">
        <w:rPr>
          <w:noProof w:val="0"/>
        </w:rPr>
        <w:t>4.1</w:t>
      </w:r>
      <w:r w:rsidRPr="000F2680">
        <w:rPr>
          <w:rFonts w:asciiTheme="minorHAnsi" w:eastAsiaTheme="minorEastAsia" w:hAnsiTheme="minorHAnsi" w:cstheme="minorBidi"/>
          <w:noProof w:val="0"/>
          <w:sz w:val="22"/>
          <w:szCs w:val="22"/>
          <w:lang w:eastAsia="en-GB"/>
        </w:rPr>
        <w:tab/>
      </w:r>
      <w:r w:rsidRPr="000F2680">
        <w:rPr>
          <w:noProof w:val="0"/>
        </w:rPr>
        <w:t>Rel-16 reference architecture</w:t>
      </w:r>
      <w:r w:rsidRPr="000F2680">
        <w:rPr>
          <w:noProof w:val="0"/>
        </w:rPr>
        <w:tab/>
      </w:r>
      <w:r w:rsidRPr="000F2680">
        <w:rPr>
          <w:noProof w:val="0"/>
        </w:rPr>
        <w:fldChar w:fldCharType="begin"/>
      </w:r>
      <w:r w:rsidRPr="000F2680">
        <w:rPr>
          <w:noProof w:val="0"/>
        </w:rPr>
        <w:instrText xml:space="preserve"> PAGEREF _Toc90369248 \h </w:instrText>
      </w:r>
      <w:r w:rsidRPr="000F2680">
        <w:rPr>
          <w:noProof w:val="0"/>
        </w:rPr>
      </w:r>
      <w:r w:rsidRPr="000F2680">
        <w:rPr>
          <w:noProof w:val="0"/>
        </w:rPr>
        <w:fldChar w:fldCharType="separate"/>
      </w:r>
      <w:r w:rsidRPr="000F2680">
        <w:rPr>
          <w:noProof w:val="0"/>
        </w:rPr>
        <w:t>8</w:t>
      </w:r>
      <w:r w:rsidRPr="000F2680">
        <w:rPr>
          <w:noProof w:val="0"/>
        </w:rPr>
        <w:fldChar w:fldCharType="end"/>
      </w:r>
    </w:p>
    <w:p w14:paraId="5587C96C" w14:textId="0677FE16" w:rsidR="00D23798" w:rsidRPr="000F2680" w:rsidRDefault="00D23798">
      <w:pPr>
        <w:pStyle w:val="TOC2"/>
        <w:rPr>
          <w:rFonts w:asciiTheme="minorHAnsi" w:eastAsiaTheme="minorEastAsia" w:hAnsiTheme="minorHAnsi" w:cstheme="minorBidi"/>
          <w:noProof w:val="0"/>
          <w:sz w:val="22"/>
          <w:szCs w:val="22"/>
          <w:lang w:eastAsia="en-GB"/>
        </w:rPr>
      </w:pPr>
      <w:r w:rsidRPr="000F2680">
        <w:rPr>
          <w:noProof w:val="0"/>
        </w:rPr>
        <w:t>4.2</w:t>
      </w:r>
      <w:r w:rsidRPr="000F2680">
        <w:rPr>
          <w:rFonts w:asciiTheme="minorHAnsi" w:eastAsiaTheme="minorEastAsia" w:hAnsiTheme="minorHAnsi" w:cstheme="minorBidi"/>
          <w:noProof w:val="0"/>
          <w:sz w:val="22"/>
          <w:szCs w:val="22"/>
          <w:lang w:eastAsia="en-GB"/>
        </w:rPr>
        <w:tab/>
      </w:r>
      <w:r w:rsidRPr="000F2680">
        <w:rPr>
          <w:noProof w:val="0"/>
        </w:rPr>
        <w:t>Enhancements for time synchronization</w:t>
      </w:r>
      <w:r w:rsidRPr="000F2680">
        <w:rPr>
          <w:noProof w:val="0"/>
        </w:rPr>
        <w:tab/>
      </w:r>
      <w:r w:rsidRPr="000F2680">
        <w:rPr>
          <w:noProof w:val="0"/>
        </w:rPr>
        <w:fldChar w:fldCharType="begin"/>
      </w:r>
      <w:r w:rsidRPr="000F2680">
        <w:rPr>
          <w:noProof w:val="0"/>
        </w:rPr>
        <w:instrText xml:space="preserve"> PAGEREF _Toc90369249 \h </w:instrText>
      </w:r>
      <w:r w:rsidRPr="000F2680">
        <w:rPr>
          <w:noProof w:val="0"/>
        </w:rPr>
      </w:r>
      <w:r w:rsidRPr="000F2680">
        <w:rPr>
          <w:noProof w:val="0"/>
        </w:rPr>
        <w:fldChar w:fldCharType="separate"/>
      </w:r>
      <w:r w:rsidRPr="000F2680">
        <w:rPr>
          <w:noProof w:val="0"/>
        </w:rPr>
        <w:t>8</w:t>
      </w:r>
      <w:r w:rsidRPr="000F2680">
        <w:rPr>
          <w:noProof w:val="0"/>
        </w:rPr>
        <w:fldChar w:fldCharType="end"/>
      </w:r>
    </w:p>
    <w:p w14:paraId="55472826" w14:textId="04890065" w:rsidR="00D23798" w:rsidRPr="000F2680" w:rsidRDefault="00D23798">
      <w:pPr>
        <w:pStyle w:val="TOC1"/>
        <w:rPr>
          <w:rFonts w:asciiTheme="minorHAnsi" w:eastAsiaTheme="minorEastAsia" w:hAnsiTheme="minorHAnsi" w:cstheme="minorBidi"/>
          <w:noProof w:val="0"/>
          <w:szCs w:val="22"/>
          <w:lang w:eastAsia="en-GB"/>
        </w:rPr>
      </w:pPr>
      <w:r w:rsidRPr="000F2680">
        <w:rPr>
          <w:noProof w:val="0"/>
        </w:rPr>
        <w:t>5</w:t>
      </w:r>
      <w:r w:rsidRPr="000F2680">
        <w:rPr>
          <w:rFonts w:asciiTheme="minorHAnsi" w:eastAsiaTheme="minorEastAsia" w:hAnsiTheme="minorHAnsi" w:cstheme="minorBidi"/>
          <w:noProof w:val="0"/>
          <w:szCs w:val="22"/>
          <w:lang w:eastAsia="en-GB"/>
        </w:rPr>
        <w:tab/>
      </w:r>
      <w:r w:rsidRPr="000F2680">
        <w:rPr>
          <w:noProof w:val="0"/>
        </w:rPr>
        <w:t>Key issues</w:t>
      </w:r>
      <w:r w:rsidRPr="000F2680">
        <w:rPr>
          <w:noProof w:val="0"/>
        </w:rPr>
        <w:tab/>
      </w:r>
      <w:r w:rsidRPr="000F2680">
        <w:rPr>
          <w:noProof w:val="0"/>
        </w:rPr>
        <w:fldChar w:fldCharType="begin"/>
      </w:r>
      <w:r w:rsidRPr="000F2680">
        <w:rPr>
          <w:noProof w:val="0"/>
        </w:rPr>
        <w:instrText xml:space="preserve"> PAGEREF _Toc90369250 \h </w:instrText>
      </w:r>
      <w:r w:rsidRPr="000F2680">
        <w:rPr>
          <w:noProof w:val="0"/>
        </w:rPr>
      </w:r>
      <w:r w:rsidRPr="000F2680">
        <w:rPr>
          <w:noProof w:val="0"/>
        </w:rPr>
        <w:fldChar w:fldCharType="separate"/>
      </w:r>
      <w:r w:rsidRPr="000F2680">
        <w:rPr>
          <w:noProof w:val="0"/>
        </w:rPr>
        <w:t>9</w:t>
      </w:r>
      <w:r w:rsidRPr="000F2680">
        <w:rPr>
          <w:noProof w:val="0"/>
        </w:rPr>
        <w:fldChar w:fldCharType="end"/>
      </w:r>
    </w:p>
    <w:p w14:paraId="25DC1392" w14:textId="6C0BE810" w:rsidR="00D23798" w:rsidRPr="000F2680" w:rsidRDefault="00D23798">
      <w:pPr>
        <w:pStyle w:val="TOC2"/>
        <w:rPr>
          <w:rFonts w:asciiTheme="minorHAnsi" w:eastAsiaTheme="minorEastAsia" w:hAnsiTheme="minorHAnsi" w:cstheme="minorBidi"/>
          <w:noProof w:val="0"/>
          <w:sz w:val="22"/>
          <w:szCs w:val="22"/>
          <w:lang w:eastAsia="en-GB"/>
        </w:rPr>
      </w:pPr>
      <w:r w:rsidRPr="000F2680">
        <w:rPr>
          <w:noProof w:val="0"/>
        </w:rPr>
        <w:t>5.1</w:t>
      </w:r>
      <w:r w:rsidRPr="000F2680">
        <w:rPr>
          <w:rFonts w:asciiTheme="minorHAnsi" w:eastAsiaTheme="minorEastAsia" w:hAnsiTheme="minorHAnsi" w:cstheme="minorBidi"/>
          <w:noProof w:val="0"/>
          <w:sz w:val="22"/>
          <w:szCs w:val="22"/>
          <w:lang w:eastAsia="en-GB"/>
        </w:rPr>
        <w:tab/>
      </w:r>
      <w:r w:rsidRPr="000F2680">
        <w:rPr>
          <w:noProof w:val="0"/>
        </w:rPr>
        <w:t>Key issue#1: Security for time synchronization messages</w:t>
      </w:r>
      <w:r w:rsidRPr="000F2680">
        <w:rPr>
          <w:noProof w:val="0"/>
        </w:rPr>
        <w:tab/>
      </w:r>
      <w:r w:rsidRPr="000F2680">
        <w:rPr>
          <w:noProof w:val="0"/>
        </w:rPr>
        <w:fldChar w:fldCharType="begin"/>
      </w:r>
      <w:r w:rsidRPr="000F2680">
        <w:rPr>
          <w:noProof w:val="0"/>
        </w:rPr>
        <w:instrText xml:space="preserve"> PAGEREF _Toc90369251 \h </w:instrText>
      </w:r>
      <w:r w:rsidRPr="000F2680">
        <w:rPr>
          <w:noProof w:val="0"/>
        </w:rPr>
      </w:r>
      <w:r w:rsidRPr="000F2680">
        <w:rPr>
          <w:noProof w:val="0"/>
        </w:rPr>
        <w:fldChar w:fldCharType="separate"/>
      </w:r>
      <w:r w:rsidRPr="000F2680">
        <w:rPr>
          <w:noProof w:val="0"/>
        </w:rPr>
        <w:t>9</w:t>
      </w:r>
      <w:r w:rsidRPr="000F2680">
        <w:rPr>
          <w:noProof w:val="0"/>
        </w:rPr>
        <w:fldChar w:fldCharType="end"/>
      </w:r>
    </w:p>
    <w:p w14:paraId="06E792BF" w14:textId="1D27DB24" w:rsidR="00D23798" w:rsidRPr="000F2680" w:rsidRDefault="00D23798">
      <w:pPr>
        <w:pStyle w:val="TOC3"/>
        <w:rPr>
          <w:rFonts w:asciiTheme="minorHAnsi" w:eastAsiaTheme="minorEastAsia" w:hAnsiTheme="minorHAnsi" w:cstheme="minorBidi"/>
          <w:noProof w:val="0"/>
          <w:sz w:val="22"/>
          <w:szCs w:val="22"/>
          <w:lang w:eastAsia="en-GB"/>
        </w:rPr>
      </w:pPr>
      <w:r w:rsidRPr="000F2680">
        <w:rPr>
          <w:noProof w:val="0"/>
        </w:rPr>
        <w:t>5.1.1</w:t>
      </w:r>
      <w:r w:rsidRPr="000F2680">
        <w:rPr>
          <w:rFonts w:asciiTheme="minorHAnsi" w:eastAsiaTheme="minorEastAsia" w:hAnsiTheme="minorHAnsi" w:cstheme="minorBidi"/>
          <w:noProof w:val="0"/>
          <w:sz w:val="22"/>
          <w:szCs w:val="22"/>
          <w:lang w:eastAsia="en-GB"/>
        </w:rPr>
        <w:tab/>
      </w:r>
      <w:r w:rsidRPr="000F2680">
        <w:rPr>
          <w:noProof w:val="0"/>
        </w:rPr>
        <w:t>Key issue details</w:t>
      </w:r>
      <w:r w:rsidRPr="000F2680">
        <w:rPr>
          <w:noProof w:val="0"/>
        </w:rPr>
        <w:tab/>
      </w:r>
      <w:r w:rsidRPr="000F2680">
        <w:rPr>
          <w:noProof w:val="0"/>
        </w:rPr>
        <w:fldChar w:fldCharType="begin"/>
      </w:r>
      <w:r w:rsidRPr="000F2680">
        <w:rPr>
          <w:noProof w:val="0"/>
        </w:rPr>
        <w:instrText xml:space="preserve"> PAGEREF _Toc90369252 \h </w:instrText>
      </w:r>
      <w:r w:rsidRPr="000F2680">
        <w:rPr>
          <w:noProof w:val="0"/>
        </w:rPr>
      </w:r>
      <w:r w:rsidRPr="000F2680">
        <w:rPr>
          <w:noProof w:val="0"/>
        </w:rPr>
        <w:fldChar w:fldCharType="separate"/>
      </w:r>
      <w:r w:rsidRPr="000F2680">
        <w:rPr>
          <w:noProof w:val="0"/>
        </w:rPr>
        <w:t>9</w:t>
      </w:r>
      <w:r w:rsidRPr="000F2680">
        <w:rPr>
          <w:noProof w:val="0"/>
        </w:rPr>
        <w:fldChar w:fldCharType="end"/>
      </w:r>
    </w:p>
    <w:p w14:paraId="7CF56088" w14:textId="4E4C2DD0" w:rsidR="00D23798" w:rsidRPr="000F2680" w:rsidRDefault="00D23798">
      <w:pPr>
        <w:pStyle w:val="TOC3"/>
        <w:rPr>
          <w:rFonts w:asciiTheme="minorHAnsi" w:eastAsiaTheme="minorEastAsia" w:hAnsiTheme="minorHAnsi" w:cstheme="minorBidi"/>
          <w:noProof w:val="0"/>
          <w:sz w:val="22"/>
          <w:szCs w:val="22"/>
          <w:lang w:eastAsia="en-GB"/>
        </w:rPr>
      </w:pPr>
      <w:r w:rsidRPr="000F2680">
        <w:rPr>
          <w:noProof w:val="0"/>
          <w:lang w:eastAsia="zh-CN"/>
        </w:rPr>
        <w:t>5.1.2</w:t>
      </w:r>
      <w:r w:rsidRPr="000F2680">
        <w:rPr>
          <w:rFonts w:asciiTheme="minorHAnsi" w:eastAsiaTheme="minorEastAsia" w:hAnsiTheme="minorHAnsi" w:cstheme="minorBidi"/>
          <w:noProof w:val="0"/>
          <w:sz w:val="22"/>
          <w:szCs w:val="22"/>
          <w:lang w:eastAsia="en-GB"/>
        </w:rPr>
        <w:tab/>
      </w:r>
      <w:r w:rsidRPr="000F2680">
        <w:rPr>
          <w:noProof w:val="0"/>
        </w:rPr>
        <w:t>Security threats</w:t>
      </w:r>
      <w:r w:rsidRPr="000F2680">
        <w:rPr>
          <w:noProof w:val="0"/>
        </w:rPr>
        <w:tab/>
      </w:r>
      <w:r w:rsidRPr="000F2680">
        <w:rPr>
          <w:noProof w:val="0"/>
        </w:rPr>
        <w:fldChar w:fldCharType="begin"/>
      </w:r>
      <w:r w:rsidRPr="000F2680">
        <w:rPr>
          <w:noProof w:val="0"/>
        </w:rPr>
        <w:instrText xml:space="preserve"> PAGEREF _Toc90369253 \h </w:instrText>
      </w:r>
      <w:r w:rsidRPr="000F2680">
        <w:rPr>
          <w:noProof w:val="0"/>
        </w:rPr>
      </w:r>
      <w:r w:rsidRPr="000F2680">
        <w:rPr>
          <w:noProof w:val="0"/>
        </w:rPr>
        <w:fldChar w:fldCharType="separate"/>
      </w:r>
      <w:r w:rsidRPr="000F2680">
        <w:rPr>
          <w:noProof w:val="0"/>
        </w:rPr>
        <w:t>9</w:t>
      </w:r>
      <w:r w:rsidRPr="000F2680">
        <w:rPr>
          <w:noProof w:val="0"/>
        </w:rPr>
        <w:fldChar w:fldCharType="end"/>
      </w:r>
    </w:p>
    <w:p w14:paraId="6C85359E" w14:textId="3C2737E4" w:rsidR="00D23798" w:rsidRPr="000F2680" w:rsidRDefault="00D23798">
      <w:pPr>
        <w:pStyle w:val="TOC3"/>
        <w:rPr>
          <w:rFonts w:asciiTheme="minorHAnsi" w:eastAsiaTheme="minorEastAsia" w:hAnsiTheme="minorHAnsi" w:cstheme="minorBidi"/>
          <w:noProof w:val="0"/>
          <w:sz w:val="22"/>
          <w:szCs w:val="22"/>
          <w:lang w:eastAsia="en-GB"/>
        </w:rPr>
      </w:pPr>
      <w:r w:rsidRPr="000F2680">
        <w:rPr>
          <w:noProof w:val="0"/>
          <w:lang w:eastAsia="zh-CN"/>
        </w:rPr>
        <w:t>5.1.3</w:t>
      </w:r>
      <w:r w:rsidRPr="000F2680">
        <w:rPr>
          <w:rFonts w:asciiTheme="minorHAnsi" w:eastAsiaTheme="minorEastAsia" w:hAnsiTheme="minorHAnsi" w:cstheme="minorBidi"/>
          <w:noProof w:val="0"/>
          <w:sz w:val="22"/>
          <w:szCs w:val="22"/>
          <w:lang w:eastAsia="en-GB"/>
        </w:rPr>
        <w:tab/>
      </w:r>
      <w:r w:rsidRPr="000F2680">
        <w:rPr>
          <w:noProof w:val="0"/>
        </w:rPr>
        <w:t>Potential security requirements</w:t>
      </w:r>
      <w:r w:rsidRPr="000F2680">
        <w:rPr>
          <w:noProof w:val="0"/>
        </w:rPr>
        <w:tab/>
      </w:r>
      <w:r w:rsidRPr="000F2680">
        <w:rPr>
          <w:noProof w:val="0"/>
        </w:rPr>
        <w:fldChar w:fldCharType="begin"/>
      </w:r>
      <w:r w:rsidRPr="000F2680">
        <w:rPr>
          <w:noProof w:val="0"/>
        </w:rPr>
        <w:instrText xml:space="preserve"> PAGEREF _Toc90369254 \h </w:instrText>
      </w:r>
      <w:r w:rsidRPr="000F2680">
        <w:rPr>
          <w:noProof w:val="0"/>
        </w:rPr>
      </w:r>
      <w:r w:rsidRPr="000F2680">
        <w:rPr>
          <w:noProof w:val="0"/>
        </w:rPr>
        <w:fldChar w:fldCharType="separate"/>
      </w:r>
      <w:r w:rsidRPr="000F2680">
        <w:rPr>
          <w:noProof w:val="0"/>
        </w:rPr>
        <w:t>9</w:t>
      </w:r>
      <w:r w:rsidRPr="000F2680">
        <w:rPr>
          <w:noProof w:val="0"/>
        </w:rPr>
        <w:fldChar w:fldCharType="end"/>
      </w:r>
    </w:p>
    <w:p w14:paraId="4D66E41C" w14:textId="7F7229C7" w:rsidR="00D23798" w:rsidRPr="000F2680" w:rsidRDefault="00D23798">
      <w:pPr>
        <w:pStyle w:val="TOC2"/>
        <w:rPr>
          <w:rFonts w:asciiTheme="minorHAnsi" w:eastAsiaTheme="minorEastAsia" w:hAnsiTheme="minorHAnsi" w:cstheme="minorBidi"/>
          <w:noProof w:val="0"/>
          <w:sz w:val="22"/>
          <w:szCs w:val="22"/>
          <w:lang w:eastAsia="en-GB"/>
        </w:rPr>
      </w:pPr>
      <w:r w:rsidRPr="000F2680">
        <w:rPr>
          <w:noProof w:val="0"/>
        </w:rPr>
        <w:t>5.2</w:t>
      </w:r>
      <w:r w:rsidRPr="000F2680">
        <w:rPr>
          <w:rFonts w:asciiTheme="minorHAnsi" w:eastAsiaTheme="minorEastAsia" w:hAnsiTheme="minorHAnsi" w:cstheme="minorBidi"/>
          <w:noProof w:val="0"/>
          <w:sz w:val="22"/>
          <w:szCs w:val="22"/>
          <w:lang w:eastAsia="en-GB"/>
        </w:rPr>
        <w:tab/>
      </w:r>
      <w:r w:rsidRPr="000F2680">
        <w:rPr>
          <w:noProof w:val="0"/>
        </w:rPr>
        <w:t>Key issue #2: Multiple TSN working domains</w:t>
      </w:r>
      <w:r w:rsidRPr="000F2680">
        <w:rPr>
          <w:noProof w:val="0"/>
        </w:rPr>
        <w:tab/>
      </w:r>
      <w:r w:rsidRPr="000F2680">
        <w:rPr>
          <w:noProof w:val="0"/>
        </w:rPr>
        <w:fldChar w:fldCharType="begin"/>
      </w:r>
      <w:r w:rsidRPr="000F2680">
        <w:rPr>
          <w:noProof w:val="0"/>
        </w:rPr>
        <w:instrText xml:space="preserve"> PAGEREF _Toc90369255 \h </w:instrText>
      </w:r>
      <w:r w:rsidRPr="000F2680">
        <w:rPr>
          <w:noProof w:val="0"/>
        </w:rPr>
      </w:r>
      <w:r w:rsidRPr="000F2680">
        <w:rPr>
          <w:noProof w:val="0"/>
        </w:rPr>
        <w:fldChar w:fldCharType="separate"/>
      </w:r>
      <w:r w:rsidRPr="000F2680">
        <w:rPr>
          <w:noProof w:val="0"/>
        </w:rPr>
        <w:t>9</w:t>
      </w:r>
      <w:r w:rsidRPr="000F2680">
        <w:rPr>
          <w:noProof w:val="0"/>
        </w:rPr>
        <w:fldChar w:fldCharType="end"/>
      </w:r>
    </w:p>
    <w:p w14:paraId="7F49EDCB" w14:textId="5D6C8091" w:rsidR="00D23798" w:rsidRPr="000F2680" w:rsidRDefault="00D23798">
      <w:pPr>
        <w:pStyle w:val="TOC3"/>
        <w:rPr>
          <w:rFonts w:asciiTheme="minorHAnsi" w:eastAsiaTheme="minorEastAsia" w:hAnsiTheme="minorHAnsi" w:cstheme="minorBidi"/>
          <w:noProof w:val="0"/>
          <w:sz w:val="22"/>
          <w:szCs w:val="22"/>
          <w:lang w:eastAsia="en-GB"/>
        </w:rPr>
      </w:pPr>
      <w:r w:rsidRPr="000F2680">
        <w:rPr>
          <w:noProof w:val="0"/>
        </w:rPr>
        <w:t>5.2.1</w:t>
      </w:r>
      <w:r w:rsidRPr="000F2680">
        <w:rPr>
          <w:rFonts w:asciiTheme="minorHAnsi" w:eastAsiaTheme="minorEastAsia" w:hAnsiTheme="minorHAnsi" w:cstheme="minorBidi"/>
          <w:noProof w:val="0"/>
          <w:sz w:val="22"/>
          <w:szCs w:val="22"/>
          <w:lang w:eastAsia="en-GB"/>
        </w:rPr>
        <w:tab/>
      </w:r>
      <w:r w:rsidRPr="000F2680">
        <w:rPr>
          <w:noProof w:val="0"/>
        </w:rPr>
        <w:t>Key issue details</w:t>
      </w:r>
      <w:r w:rsidRPr="000F2680">
        <w:rPr>
          <w:noProof w:val="0"/>
        </w:rPr>
        <w:tab/>
      </w:r>
      <w:r w:rsidRPr="000F2680">
        <w:rPr>
          <w:noProof w:val="0"/>
        </w:rPr>
        <w:fldChar w:fldCharType="begin"/>
      </w:r>
      <w:r w:rsidRPr="000F2680">
        <w:rPr>
          <w:noProof w:val="0"/>
        </w:rPr>
        <w:instrText xml:space="preserve"> PAGEREF _Toc90369256 \h </w:instrText>
      </w:r>
      <w:r w:rsidRPr="000F2680">
        <w:rPr>
          <w:noProof w:val="0"/>
        </w:rPr>
      </w:r>
      <w:r w:rsidRPr="000F2680">
        <w:rPr>
          <w:noProof w:val="0"/>
        </w:rPr>
        <w:fldChar w:fldCharType="separate"/>
      </w:r>
      <w:r w:rsidRPr="000F2680">
        <w:rPr>
          <w:noProof w:val="0"/>
        </w:rPr>
        <w:t>9</w:t>
      </w:r>
      <w:r w:rsidRPr="000F2680">
        <w:rPr>
          <w:noProof w:val="0"/>
        </w:rPr>
        <w:fldChar w:fldCharType="end"/>
      </w:r>
    </w:p>
    <w:p w14:paraId="52348CF7" w14:textId="69FC56AC" w:rsidR="00D23798" w:rsidRPr="000F2680" w:rsidRDefault="00D23798">
      <w:pPr>
        <w:pStyle w:val="TOC3"/>
        <w:rPr>
          <w:rFonts w:asciiTheme="minorHAnsi" w:eastAsiaTheme="minorEastAsia" w:hAnsiTheme="minorHAnsi" w:cstheme="minorBidi"/>
          <w:noProof w:val="0"/>
          <w:sz w:val="22"/>
          <w:szCs w:val="22"/>
          <w:lang w:eastAsia="en-GB"/>
        </w:rPr>
      </w:pPr>
      <w:r w:rsidRPr="000F2680">
        <w:rPr>
          <w:noProof w:val="0"/>
        </w:rPr>
        <w:t>5.2.2</w:t>
      </w:r>
      <w:r w:rsidRPr="000F2680">
        <w:rPr>
          <w:rFonts w:asciiTheme="minorHAnsi" w:eastAsiaTheme="minorEastAsia" w:hAnsiTheme="minorHAnsi" w:cstheme="minorBidi"/>
          <w:noProof w:val="0"/>
          <w:sz w:val="22"/>
          <w:szCs w:val="22"/>
          <w:lang w:eastAsia="en-GB"/>
        </w:rPr>
        <w:tab/>
      </w:r>
      <w:r w:rsidRPr="000F2680">
        <w:rPr>
          <w:noProof w:val="0"/>
        </w:rPr>
        <w:t>Threats</w:t>
      </w:r>
      <w:r w:rsidRPr="000F2680">
        <w:rPr>
          <w:noProof w:val="0"/>
        </w:rPr>
        <w:tab/>
      </w:r>
      <w:r w:rsidRPr="000F2680">
        <w:rPr>
          <w:noProof w:val="0"/>
        </w:rPr>
        <w:fldChar w:fldCharType="begin"/>
      </w:r>
      <w:r w:rsidRPr="000F2680">
        <w:rPr>
          <w:noProof w:val="0"/>
        </w:rPr>
        <w:instrText xml:space="preserve"> PAGEREF _Toc90369257 \h </w:instrText>
      </w:r>
      <w:r w:rsidRPr="000F2680">
        <w:rPr>
          <w:noProof w:val="0"/>
        </w:rPr>
      </w:r>
      <w:r w:rsidRPr="000F2680">
        <w:rPr>
          <w:noProof w:val="0"/>
        </w:rPr>
        <w:fldChar w:fldCharType="separate"/>
      </w:r>
      <w:r w:rsidRPr="000F2680">
        <w:rPr>
          <w:noProof w:val="0"/>
        </w:rPr>
        <w:t>10</w:t>
      </w:r>
      <w:r w:rsidRPr="000F2680">
        <w:rPr>
          <w:noProof w:val="0"/>
        </w:rPr>
        <w:fldChar w:fldCharType="end"/>
      </w:r>
    </w:p>
    <w:p w14:paraId="4510C243" w14:textId="12B468CA" w:rsidR="00D23798" w:rsidRPr="000F2680" w:rsidRDefault="00D23798">
      <w:pPr>
        <w:pStyle w:val="TOC3"/>
        <w:rPr>
          <w:rFonts w:asciiTheme="minorHAnsi" w:eastAsiaTheme="minorEastAsia" w:hAnsiTheme="minorHAnsi" w:cstheme="minorBidi"/>
          <w:noProof w:val="0"/>
          <w:sz w:val="22"/>
          <w:szCs w:val="22"/>
          <w:lang w:eastAsia="en-GB"/>
        </w:rPr>
      </w:pPr>
      <w:r w:rsidRPr="000F2680">
        <w:rPr>
          <w:noProof w:val="0"/>
        </w:rPr>
        <w:t>5.2.3</w:t>
      </w:r>
      <w:r w:rsidRPr="000F2680">
        <w:rPr>
          <w:rFonts w:asciiTheme="minorHAnsi" w:eastAsiaTheme="minorEastAsia" w:hAnsiTheme="minorHAnsi" w:cstheme="minorBidi"/>
          <w:noProof w:val="0"/>
          <w:sz w:val="22"/>
          <w:szCs w:val="22"/>
          <w:lang w:eastAsia="en-GB"/>
        </w:rPr>
        <w:tab/>
      </w:r>
      <w:r w:rsidRPr="000F2680">
        <w:rPr>
          <w:noProof w:val="0"/>
        </w:rPr>
        <w:t>Potential security requirements</w:t>
      </w:r>
      <w:r w:rsidRPr="000F2680">
        <w:rPr>
          <w:noProof w:val="0"/>
        </w:rPr>
        <w:tab/>
      </w:r>
      <w:r w:rsidRPr="000F2680">
        <w:rPr>
          <w:noProof w:val="0"/>
        </w:rPr>
        <w:fldChar w:fldCharType="begin"/>
      </w:r>
      <w:r w:rsidRPr="000F2680">
        <w:rPr>
          <w:noProof w:val="0"/>
        </w:rPr>
        <w:instrText xml:space="preserve"> PAGEREF _Toc90369258 \h </w:instrText>
      </w:r>
      <w:r w:rsidRPr="000F2680">
        <w:rPr>
          <w:noProof w:val="0"/>
        </w:rPr>
      </w:r>
      <w:r w:rsidRPr="000F2680">
        <w:rPr>
          <w:noProof w:val="0"/>
        </w:rPr>
        <w:fldChar w:fldCharType="separate"/>
      </w:r>
      <w:r w:rsidRPr="000F2680">
        <w:rPr>
          <w:noProof w:val="0"/>
        </w:rPr>
        <w:t>10</w:t>
      </w:r>
      <w:r w:rsidRPr="000F2680">
        <w:rPr>
          <w:noProof w:val="0"/>
        </w:rPr>
        <w:fldChar w:fldCharType="end"/>
      </w:r>
    </w:p>
    <w:p w14:paraId="2EF958B6" w14:textId="64A0D53E" w:rsidR="00D23798" w:rsidRPr="000F2680" w:rsidRDefault="00D23798">
      <w:pPr>
        <w:pStyle w:val="TOC2"/>
        <w:rPr>
          <w:rFonts w:asciiTheme="minorHAnsi" w:eastAsiaTheme="minorEastAsia" w:hAnsiTheme="minorHAnsi" w:cstheme="minorBidi"/>
          <w:noProof w:val="0"/>
          <w:sz w:val="22"/>
          <w:szCs w:val="22"/>
          <w:lang w:eastAsia="en-GB"/>
        </w:rPr>
      </w:pPr>
      <w:r w:rsidRPr="000F2680">
        <w:rPr>
          <w:noProof w:val="0"/>
        </w:rPr>
        <w:t>5.3</w:t>
      </w:r>
      <w:r w:rsidRPr="000F2680">
        <w:rPr>
          <w:rFonts w:asciiTheme="minorHAnsi" w:eastAsiaTheme="minorEastAsia" w:hAnsiTheme="minorHAnsi" w:cstheme="minorBidi"/>
          <w:noProof w:val="0"/>
          <w:sz w:val="22"/>
          <w:szCs w:val="22"/>
          <w:lang w:eastAsia="en-GB"/>
        </w:rPr>
        <w:tab/>
      </w:r>
      <w:r w:rsidRPr="000F2680">
        <w:rPr>
          <w:noProof w:val="0"/>
        </w:rPr>
        <w:t>Key Issue #3: Protection of UE-UE TSC communication</w:t>
      </w:r>
      <w:r w:rsidRPr="000F2680">
        <w:rPr>
          <w:noProof w:val="0"/>
        </w:rPr>
        <w:tab/>
      </w:r>
      <w:r w:rsidRPr="000F2680">
        <w:rPr>
          <w:noProof w:val="0"/>
        </w:rPr>
        <w:fldChar w:fldCharType="begin"/>
      </w:r>
      <w:r w:rsidRPr="000F2680">
        <w:rPr>
          <w:noProof w:val="0"/>
        </w:rPr>
        <w:instrText xml:space="preserve"> PAGEREF _Toc90369259 \h </w:instrText>
      </w:r>
      <w:r w:rsidRPr="000F2680">
        <w:rPr>
          <w:noProof w:val="0"/>
        </w:rPr>
      </w:r>
      <w:r w:rsidRPr="000F2680">
        <w:rPr>
          <w:noProof w:val="0"/>
        </w:rPr>
        <w:fldChar w:fldCharType="separate"/>
      </w:r>
      <w:r w:rsidRPr="000F2680">
        <w:rPr>
          <w:noProof w:val="0"/>
        </w:rPr>
        <w:t>10</w:t>
      </w:r>
      <w:r w:rsidRPr="000F2680">
        <w:rPr>
          <w:noProof w:val="0"/>
        </w:rPr>
        <w:fldChar w:fldCharType="end"/>
      </w:r>
    </w:p>
    <w:p w14:paraId="2ECD05D3" w14:textId="3AC96CFC" w:rsidR="00D23798" w:rsidRPr="000F2680" w:rsidRDefault="00D23798">
      <w:pPr>
        <w:pStyle w:val="TOC3"/>
        <w:rPr>
          <w:rFonts w:asciiTheme="minorHAnsi" w:eastAsiaTheme="minorEastAsia" w:hAnsiTheme="minorHAnsi" w:cstheme="minorBidi"/>
          <w:noProof w:val="0"/>
          <w:sz w:val="22"/>
          <w:szCs w:val="22"/>
          <w:lang w:eastAsia="en-GB"/>
        </w:rPr>
      </w:pPr>
      <w:r w:rsidRPr="000F2680">
        <w:rPr>
          <w:noProof w:val="0"/>
        </w:rPr>
        <w:t>5.3.1</w:t>
      </w:r>
      <w:r w:rsidRPr="000F2680">
        <w:rPr>
          <w:rFonts w:asciiTheme="minorHAnsi" w:eastAsiaTheme="minorEastAsia" w:hAnsiTheme="minorHAnsi" w:cstheme="minorBidi"/>
          <w:noProof w:val="0"/>
          <w:sz w:val="22"/>
          <w:szCs w:val="22"/>
          <w:lang w:eastAsia="en-GB"/>
        </w:rPr>
        <w:tab/>
      </w:r>
      <w:r w:rsidRPr="000F2680">
        <w:rPr>
          <w:noProof w:val="0"/>
        </w:rPr>
        <w:t>Key issue details</w:t>
      </w:r>
      <w:r w:rsidRPr="000F2680">
        <w:rPr>
          <w:noProof w:val="0"/>
        </w:rPr>
        <w:tab/>
      </w:r>
      <w:r w:rsidRPr="000F2680">
        <w:rPr>
          <w:noProof w:val="0"/>
        </w:rPr>
        <w:fldChar w:fldCharType="begin"/>
      </w:r>
      <w:r w:rsidRPr="000F2680">
        <w:rPr>
          <w:noProof w:val="0"/>
        </w:rPr>
        <w:instrText xml:space="preserve"> PAGEREF _Toc90369260 \h </w:instrText>
      </w:r>
      <w:r w:rsidRPr="000F2680">
        <w:rPr>
          <w:noProof w:val="0"/>
        </w:rPr>
      </w:r>
      <w:r w:rsidRPr="000F2680">
        <w:rPr>
          <w:noProof w:val="0"/>
        </w:rPr>
        <w:fldChar w:fldCharType="separate"/>
      </w:r>
      <w:r w:rsidRPr="000F2680">
        <w:rPr>
          <w:noProof w:val="0"/>
        </w:rPr>
        <w:t>10</w:t>
      </w:r>
      <w:r w:rsidRPr="000F2680">
        <w:rPr>
          <w:noProof w:val="0"/>
        </w:rPr>
        <w:fldChar w:fldCharType="end"/>
      </w:r>
    </w:p>
    <w:p w14:paraId="0A6542FA" w14:textId="51C762F1" w:rsidR="00D23798" w:rsidRPr="000F2680" w:rsidRDefault="00D23798">
      <w:pPr>
        <w:pStyle w:val="TOC3"/>
        <w:rPr>
          <w:rFonts w:asciiTheme="minorHAnsi" w:eastAsiaTheme="minorEastAsia" w:hAnsiTheme="minorHAnsi" w:cstheme="minorBidi"/>
          <w:noProof w:val="0"/>
          <w:sz w:val="22"/>
          <w:szCs w:val="22"/>
          <w:lang w:eastAsia="en-GB"/>
        </w:rPr>
      </w:pPr>
      <w:r w:rsidRPr="000F2680">
        <w:rPr>
          <w:noProof w:val="0"/>
        </w:rPr>
        <w:t>5.3.2</w:t>
      </w:r>
      <w:r w:rsidRPr="000F2680">
        <w:rPr>
          <w:rFonts w:asciiTheme="minorHAnsi" w:eastAsiaTheme="minorEastAsia" w:hAnsiTheme="minorHAnsi" w:cstheme="minorBidi"/>
          <w:noProof w:val="0"/>
          <w:sz w:val="22"/>
          <w:szCs w:val="22"/>
          <w:lang w:eastAsia="en-GB"/>
        </w:rPr>
        <w:tab/>
      </w:r>
      <w:r w:rsidRPr="000F2680">
        <w:rPr>
          <w:noProof w:val="0"/>
        </w:rPr>
        <w:t>Security threats</w:t>
      </w:r>
      <w:r w:rsidRPr="000F2680">
        <w:rPr>
          <w:noProof w:val="0"/>
        </w:rPr>
        <w:tab/>
      </w:r>
      <w:r w:rsidRPr="000F2680">
        <w:rPr>
          <w:noProof w:val="0"/>
        </w:rPr>
        <w:fldChar w:fldCharType="begin"/>
      </w:r>
      <w:r w:rsidRPr="000F2680">
        <w:rPr>
          <w:noProof w:val="0"/>
        </w:rPr>
        <w:instrText xml:space="preserve"> PAGEREF _Toc90369261 \h </w:instrText>
      </w:r>
      <w:r w:rsidRPr="000F2680">
        <w:rPr>
          <w:noProof w:val="0"/>
        </w:rPr>
      </w:r>
      <w:r w:rsidRPr="000F2680">
        <w:rPr>
          <w:noProof w:val="0"/>
        </w:rPr>
        <w:fldChar w:fldCharType="separate"/>
      </w:r>
      <w:r w:rsidRPr="000F2680">
        <w:rPr>
          <w:noProof w:val="0"/>
        </w:rPr>
        <w:t>10</w:t>
      </w:r>
      <w:r w:rsidRPr="000F2680">
        <w:rPr>
          <w:noProof w:val="0"/>
        </w:rPr>
        <w:fldChar w:fldCharType="end"/>
      </w:r>
    </w:p>
    <w:p w14:paraId="69C723B2" w14:textId="287BB6F4" w:rsidR="00D23798" w:rsidRPr="000F2680" w:rsidRDefault="00D23798">
      <w:pPr>
        <w:pStyle w:val="TOC3"/>
        <w:rPr>
          <w:rFonts w:asciiTheme="minorHAnsi" w:eastAsiaTheme="minorEastAsia" w:hAnsiTheme="minorHAnsi" w:cstheme="minorBidi"/>
          <w:noProof w:val="0"/>
          <w:sz w:val="22"/>
          <w:szCs w:val="22"/>
          <w:lang w:eastAsia="en-GB"/>
        </w:rPr>
      </w:pPr>
      <w:r w:rsidRPr="000F2680">
        <w:rPr>
          <w:noProof w:val="0"/>
        </w:rPr>
        <w:t>5.3.3</w:t>
      </w:r>
      <w:r w:rsidRPr="000F2680">
        <w:rPr>
          <w:rFonts w:asciiTheme="minorHAnsi" w:eastAsiaTheme="minorEastAsia" w:hAnsiTheme="minorHAnsi" w:cstheme="minorBidi"/>
          <w:noProof w:val="0"/>
          <w:sz w:val="22"/>
          <w:szCs w:val="22"/>
          <w:lang w:eastAsia="en-GB"/>
        </w:rPr>
        <w:tab/>
      </w:r>
      <w:r w:rsidRPr="000F2680">
        <w:rPr>
          <w:noProof w:val="0"/>
        </w:rPr>
        <w:t>Potential security requirements</w:t>
      </w:r>
      <w:r w:rsidRPr="000F2680">
        <w:rPr>
          <w:noProof w:val="0"/>
        </w:rPr>
        <w:tab/>
      </w:r>
      <w:r w:rsidRPr="000F2680">
        <w:rPr>
          <w:noProof w:val="0"/>
        </w:rPr>
        <w:fldChar w:fldCharType="begin"/>
      </w:r>
      <w:r w:rsidRPr="000F2680">
        <w:rPr>
          <w:noProof w:val="0"/>
        </w:rPr>
        <w:instrText xml:space="preserve"> PAGEREF _Toc90369262 \h </w:instrText>
      </w:r>
      <w:r w:rsidRPr="000F2680">
        <w:rPr>
          <w:noProof w:val="0"/>
        </w:rPr>
      </w:r>
      <w:r w:rsidRPr="000F2680">
        <w:rPr>
          <w:noProof w:val="0"/>
        </w:rPr>
        <w:fldChar w:fldCharType="separate"/>
      </w:r>
      <w:r w:rsidRPr="000F2680">
        <w:rPr>
          <w:noProof w:val="0"/>
        </w:rPr>
        <w:t>11</w:t>
      </w:r>
      <w:r w:rsidRPr="000F2680">
        <w:rPr>
          <w:noProof w:val="0"/>
        </w:rPr>
        <w:fldChar w:fldCharType="end"/>
      </w:r>
    </w:p>
    <w:p w14:paraId="17B14A52" w14:textId="77775031" w:rsidR="00D23798" w:rsidRPr="000F2680" w:rsidRDefault="00D23798">
      <w:pPr>
        <w:pStyle w:val="TOC2"/>
        <w:rPr>
          <w:rFonts w:asciiTheme="minorHAnsi" w:eastAsiaTheme="minorEastAsia" w:hAnsiTheme="minorHAnsi" w:cstheme="minorBidi"/>
          <w:noProof w:val="0"/>
          <w:sz w:val="22"/>
          <w:szCs w:val="22"/>
          <w:lang w:eastAsia="en-GB"/>
        </w:rPr>
      </w:pPr>
      <w:r w:rsidRPr="000F2680">
        <w:rPr>
          <w:noProof w:val="0"/>
        </w:rPr>
        <w:t>5.4</w:t>
      </w:r>
      <w:r w:rsidRPr="000F2680">
        <w:rPr>
          <w:rFonts w:asciiTheme="minorHAnsi" w:eastAsiaTheme="minorEastAsia" w:hAnsiTheme="minorHAnsi" w:cstheme="minorBidi"/>
          <w:noProof w:val="0"/>
          <w:sz w:val="22"/>
          <w:szCs w:val="22"/>
          <w:lang w:eastAsia="en-GB"/>
        </w:rPr>
        <w:tab/>
      </w:r>
      <w:r w:rsidRPr="000F2680">
        <w:rPr>
          <w:noProof w:val="0"/>
        </w:rPr>
        <w:t>Key Issue #4: Protection of AF-NEF interface</w:t>
      </w:r>
      <w:r w:rsidRPr="000F2680">
        <w:rPr>
          <w:noProof w:val="0"/>
        </w:rPr>
        <w:tab/>
      </w:r>
      <w:r w:rsidRPr="000F2680">
        <w:rPr>
          <w:noProof w:val="0"/>
        </w:rPr>
        <w:fldChar w:fldCharType="begin"/>
      </w:r>
      <w:r w:rsidRPr="000F2680">
        <w:rPr>
          <w:noProof w:val="0"/>
        </w:rPr>
        <w:instrText xml:space="preserve"> PAGEREF _Toc90369263 \h </w:instrText>
      </w:r>
      <w:r w:rsidRPr="000F2680">
        <w:rPr>
          <w:noProof w:val="0"/>
        </w:rPr>
      </w:r>
      <w:r w:rsidRPr="000F2680">
        <w:rPr>
          <w:noProof w:val="0"/>
        </w:rPr>
        <w:fldChar w:fldCharType="separate"/>
      </w:r>
      <w:r w:rsidRPr="000F2680">
        <w:rPr>
          <w:noProof w:val="0"/>
        </w:rPr>
        <w:t>11</w:t>
      </w:r>
      <w:r w:rsidRPr="000F2680">
        <w:rPr>
          <w:noProof w:val="0"/>
        </w:rPr>
        <w:fldChar w:fldCharType="end"/>
      </w:r>
    </w:p>
    <w:p w14:paraId="077CD96D" w14:textId="471E9851" w:rsidR="00D23798" w:rsidRPr="000F2680" w:rsidRDefault="00D23798">
      <w:pPr>
        <w:pStyle w:val="TOC3"/>
        <w:rPr>
          <w:rFonts w:asciiTheme="minorHAnsi" w:eastAsiaTheme="minorEastAsia" w:hAnsiTheme="minorHAnsi" w:cstheme="minorBidi"/>
          <w:noProof w:val="0"/>
          <w:sz w:val="22"/>
          <w:szCs w:val="22"/>
          <w:lang w:eastAsia="en-GB"/>
        </w:rPr>
      </w:pPr>
      <w:r w:rsidRPr="000F2680">
        <w:rPr>
          <w:noProof w:val="0"/>
        </w:rPr>
        <w:t>5.4.1</w:t>
      </w:r>
      <w:r w:rsidRPr="000F2680">
        <w:rPr>
          <w:rFonts w:asciiTheme="minorHAnsi" w:eastAsiaTheme="minorEastAsia" w:hAnsiTheme="minorHAnsi" w:cstheme="minorBidi"/>
          <w:noProof w:val="0"/>
          <w:sz w:val="22"/>
          <w:szCs w:val="22"/>
          <w:lang w:eastAsia="en-GB"/>
        </w:rPr>
        <w:tab/>
      </w:r>
      <w:r w:rsidRPr="000F2680">
        <w:rPr>
          <w:noProof w:val="0"/>
        </w:rPr>
        <w:t>Key issue details</w:t>
      </w:r>
      <w:r w:rsidRPr="000F2680">
        <w:rPr>
          <w:noProof w:val="0"/>
        </w:rPr>
        <w:tab/>
      </w:r>
      <w:r w:rsidRPr="000F2680">
        <w:rPr>
          <w:noProof w:val="0"/>
        </w:rPr>
        <w:fldChar w:fldCharType="begin"/>
      </w:r>
      <w:r w:rsidRPr="000F2680">
        <w:rPr>
          <w:noProof w:val="0"/>
        </w:rPr>
        <w:instrText xml:space="preserve"> PAGEREF _Toc90369264 \h </w:instrText>
      </w:r>
      <w:r w:rsidRPr="000F2680">
        <w:rPr>
          <w:noProof w:val="0"/>
        </w:rPr>
      </w:r>
      <w:r w:rsidRPr="000F2680">
        <w:rPr>
          <w:noProof w:val="0"/>
        </w:rPr>
        <w:fldChar w:fldCharType="separate"/>
      </w:r>
      <w:r w:rsidRPr="000F2680">
        <w:rPr>
          <w:noProof w:val="0"/>
        </w:rPr>
        <w:t>11</w:t>
      </w:r>
      <w:r w:rsidRPr="000F2680">
        <w:rPr>
          <w:noProof w:val="0"/>
        </w:rPr>
        <w:fldChar w:fldCharType="end"/>
      </w:r>
    </w:p>
    <w:p w14:paraId="5BADCF76" w14:textId="67B5CB49" w:rsidR="00D23798" w:rsidRPr="000F2680" w:rsidRDefault="00D23798">
      <w:pPr>
        <w:pStyle w:val="TOC3"/>
        <w:rPr>
          <w:rFonts w:asciiTheme="minorHAnsi" w:eastAsiaTheme="minorEastAsia" w:hAnsiTheme="minorHAnsi" w:cstheme="minorBidi"/>
          <w:noProof w:val="0"/>
          <w:sz w:val="22"/>
          <w:szCs w:val="22"/>
          <w:lang w:eastAsia="en-GB"/>
        </w:rPr>
      </w:pPr>
      <w:r w:rsidRPr="000F2680">
        <w:rPr>
          <w:noProof w:val="0"/>
        </w:rPr>
        <w:t>5.4.2</w:t>
      </w:r>
      <w:r w:rsidRPr="000F2680">
        <w:rPr>
          <w:rFonts w:asciiTheme="minorHAnsi" w:eastAsiaTheme="minorEastAsia" w:hAnsiTheme="minorHAnsi" w:cstheme="minorBidi"/>
          <w:noProof w:val="0"/>
          <w:sz w:val="22"/>
          <w:szCs w:val="22"/>
          <w:lang w:eastAsia="en-GB"/>
        </w:rPr>
        <w:tab/>
      </w:r>
      <w:r w:rsidRPr="000F2680">
        <w:rPr>
          <w:noProof w:val="0"/>
        </w:rPr>
        <w:t>Security threats</w:t>
      </w:r>
      <w:r w:rsidRPr="000F2680">
        <w:rPr>
          <w:noProof w:val="0"/>
        </w:rPr>
        <w:tab/>
      </w:r>
      <w:r w:rsidRPr="000F2680">
        <w:rPr>
          <w:noProof w:val="0"/>
        </w:rPr>
        <w:fldChar w:fldCharType="begin"/>
      </w:r>
      <w:r w:rsidRPr="000F2680">
        <w:rPr>
          <w:noProof w:val="0"/>
        </w:rPr>
        <w:instrText xml:space="preserve"> PAGEREF _Toc90369265 \h </w:instrText>
      </w:r>
      <w:r w:rsidRPr="000F2680">
        <w:rPr>
          <w:noProof w:val="0"/>
        </w:rPr>
      </w:r>
      <w:r w:rsidRPr="000F2680">
        <w:rPr>
          <w:noProof w:val="0"/>
        </w:rPr>
        <w:fldChar w:fldCharType="separate"/>
      </w:r>
      <w:r w:rsidRPr="000F2680">
        <w:rPr>
          <w:noProof w:val="0"/>
        </w:rPr>
        <w:t>11</w:t>
      </w:r>
      <w:r w:rsidRPr="000F2680">
        <w:rPr>
          <w:noProof w:val="0"/>
        </w:rPr>
        <w:fldChar w:fldCharType="end"/>
      </w:r>
    </w:p>
    <w:p w14:paraId="35FCC9CB" w14:textId="134D6DFE" w:rsidR="00D23798" w:rsidRPr="000F2680" w:rsidRDefault="00D23798">
      <w:pPr>
        <w:pStyle w:val="TOC3"/>
        <w:rPr>
          <w:rFonts w:asciiTheme="minorHAnsi" w:eastAsiaTheme="minorEastAsia" w:hAnsiTheme="minorHAnsi" w:cstheme="minorBidi"/>
          <w:noProof w:val="0"/>
          <w:sz w:val="22"/>
          <w:szCs w:val="22"/>
          <w:lang w:eastAsia="en-GB"/>
        </w:rPr>
      </w:pPr>
      <w:r w:rsidRPr="000F2680">
        <w:rPr>
          <w:noProof w:val="0"/>
        </w:rPr>
        <w:t>5.4.3</w:t>
      </w:r>
      <w:r w:rsidRPr="000F2680">
        <w:rPr>
          <w:rFonts w:asciiTheme="minorHAnsi" w:eastAsiaTheme="minorEastAsia" w:hAnsiTheme="minorHAnsi" w:cstheme="minorBidi"/>
          <w:noProof w:val="0"/>
          <w:sz w:val="22"/>
          <w:szCs w:val="22"/>
          <w:lang w:eastAsia="en-GB"/>
        </w:rPr>
        <w:tab/>
      </w:r>
      <w:r w:rsidRPr="000F2680">
        <w:rPr>
          <w:noProof w:val="0"/>
        </w:rPr>
        <w:t>Potential security requirements</w:t>
      </w:r>
      <w:r w:rsidRPr="000F2680">
        <w:rPr>
          <w:noProof w:val="0"/>
        </w:rPr>
        <w:tab/>
      </w:r>
      <w:r w:rsidRPr="000F2680">
        <w:rPr>
          <w:noProof w:val="0"/>
        </w:rPr>
        <w:fldChar w:fldCharType="begin"/>
      </w:r>
      <w:r w:rsidRPr="000F2680">
        <w:rPr>
          <w:noProof w:val="0"/>
        </w:rPr>
        <w:instrText xml:space="preserve"> PAGEREF _Toc90369266 \h </w:instrText>
      </w:r>
      <w:r w:rsidRPr="000F2680">
        <w:rPr>
          <w:noProof w:val="0"/>
        </w:rPr>
      </w:r>
      <w:r w:rsidRPr="000F2680">
        <w:rPr>
          <w:noProof w:val="0"/>
        </w:rPr>
        <w:fldChar w:fldCharType="separate"/>
      </w:r>
      <w:r w:rsidRPr="000F2680">
        <w:rPr>
          <w:noProof w:val="0"/>
        </w:rPr>
        <w:t>11</w:t>
      </w:r>
      <w:r w:rsidRPr="000F2680">
        <w:rPr>
          <w:noProof w:val="0"/>
        </w:rPr>
        <w:fldChar w:fldCharType="end"/>
      </w:r>
    </w:p>
    <w:p w14:paraId="3DD6481D" w14:textId="27B6C5F7" w:rsidR="00D23798" w:rsidRPr="000F2680" w:rsidRDefault="00D23798">
      <w:pPr>
        <w:pStyle w:val="TOC1"/>
        <w:rPr>
          <w:rFonts w:asciiTheme="minorHAnsi" w:eastAsiaTheme="minorEastAsia" w:hAnsiTheme="minorHAnsi" w:cstheme="minorBidi"/>
          <w:noProof w:val="0"/>
          <w:szCs w:val="22"/>
          <w:lang w:eastAsia="en-GB"/>
        </w:rPr>
      </w:pPr>
      <w:r w:rsidRPr="000F2680">
        <w:rPr>
          <w:noProof w:val="0"/>
        </w:rPr>
        <w:t>6</w:t>
      </w:r>
      <w:r w:rsidRPr="000F2680">
        <w:rPr>
          <w:rFonts w:asciiTheme="minorHAnsi" w:eastAsiaTheme="minorEastAsia" w:hAnsiTheme="minorHAnsi" w:cstheme="minorBidi"/>
          <w:noProof w:val="0"/>
          <w:szCs w:val="22"/>
          <w:lang w:eastAsia="en-GB"/>
        </w:rPr>
        <w:tab/>
      </w:r>
      <w:r w:rsidRPr="000F2680">
        <w:rPr>
          <w:noProof w:val="0"/>
        </w:rPr>
        <w:t>Solutions</w:t>
      </w:r>
      <w:r w:rsidRPr="000F2680">
        <w:rPr>
          <w:noProof w:val="0"/>
        </w:rPr>
        <w:tab/>
      </w:r>
      <w:r w:rsidRPr="000F2680">
        <w:rPr>
          <w:noProof w:val="0"/>
        </w:rPr>
        <w:fldChar w:fldCharType="begin"/>
      </w:r>
      <w:r w:rsidRPr="000F2680">
        <w:rPr>
          <w:noProof w:val="0"/>
        </w:rPr>
        <w:instrText xml:space="preserve"> PAGEREF _Toc90369267 \h </w:instrText>
      </w:r>
      <w:r w:rsidRPr="000F2680">
        <w:rPr>
          <w:noProof w:val="0"/>
        </w:rPr>
      </w:r>
      <w:r w:rsidRPr="000F2680">
        <w:rPr>
          <w:noProof w:val="0"/>
        </w:rPr>
        <w:fldChar w:fldCharType="separate"/>
      </w:r>
      <w:r w:rsidRPr="000F2680">
        <w:rPr>
          <w:noProof w:val="0"/>
        </w:rPr>
        <w:t>12</w:t>
      </w:r>
      <w:r w:rsidRPr="000F2680">
        <w:rPr>
          <w:noProof w:val="0"/>
        </w:rPr>
        <w:fldChar w:fldCharType="end"/>
      </w:r>
    </w:p>
    <w:p w14:paraId="6099526E" w14:textId="18CBF216" w:rsidR="00D23798" w:rsidRPr="000F2680" w:rsidRDefault="00D23798">
      <w:pPr>
        <w:pStyle w:val="TOC2"/>
        <w:rPr>
          <w:rFonts w:asciiTheme="minorHAnsi" w:eastAsiaTheme="minorEastAsia" w:hAnsiTheme="minorHAnsi" w:cstheme="minorBidi"/>
          <w:noProof w:val="0"/>
          <w:sz w:val="22"/>
          <w:szCs w:val="22"/>
          <w:lang w:eastAsia="en-GB"/>
        </w:rPr>
      </w:pPr>
      <w:r w:rsidRPr="000F2680">
        <w:rPr>
          <w:noProof w:val="0"/>
        </w:rPr>
        <w:t>6.0</w:t>
      </w:r>
      <w:r w:rsidRPr="000F2680">
        <w:rPr>
          <w:rFonts w:asciiTheme="minorHAnsi" w:eastAsiaTheme="minorEastAsia" w:hAnsiTheme="minorHAnsi" w:cstheme="minorBidi"/>
          <w:noProof w:val="0"/>
          <w:sz w:val="22"/>
          <w:szCs w:val="22"/>
          <w:lang w:eastAsia="en-GB"/>
        </w:rPr>
        <w:tab/>
      </w:r>
      <w:r w:rsidRPr="000F2680">
        <w:rPr>
          <w:noProof w:val="0"/>
        </w:rPr>
        <w:t>Mapping of solutions to key issues</w:t>
      </w:r>
      <w:r w:rsidRPr="000F2680">
        <w:rPr>
          <w:noProof w:val="0"/>
        </w:rPr>
        <w:tab/>
      </w:r>
      <w:r w:rsidRPr="000F2680">
        <w:rPr>
          <w:noProof w:val="0"/>
        </w:rPr>
        <w:fldChar w:fldCharType="begin"/>
      </w:r>
      <w:r w:rsidRPr="000F2680">
        <w:rPr>
          <w:noProof w:val="0"/>
        </w:rPr>
        <w:instrText xml:space="preserve"> PAGEREF _Toc90369268 \h </w:instrText>
      </w:r>
      <w:r w:rsidRPr="000F2680">
        <w:rPr>
          <w:noProof w:val="0"/>
        </w:rPr>
      </w:r>
      <w:r w:rsidRPr="000F2680">
        <w:rPr>
          <w:noProof w:val="0"/>
        </w:rPr>
        <w:fldChar w:fldCharType="separate"/>
      </w:r>
      <w:r w:rsidRPr="000F2680">
        <w:rPr>
          <w:noProof w:val="0"/>
        </w:rPr>
        <w:t>12</w:t>
      </w:r>
      <w:r w:rsidRPr="000F2680">
        <w:rPr>
          <w:noProof w:val="0"/>
        </w:rPr>
        <w:fldChar w:fldCharType="end"/>
      </w:r>
    </w:p>
    <w:p w14:paraId="74FC3441" w14:textId="027D9DEB" w:rsidR="00D23798" w:rsidRPr="000F2680" w:rsidRDefault="00D23798">
      <w:pPr>
        <w:pStyle w:val="TOC2"/>
        <w:rPr>
          <w:rFonts w:asciiTheme="minorHAnsi" w:eastAsiaTheme="minorEastAsia" w:hAnsiTheme="minorHAnsi" w:cstheme="minorBidi"/>
          <w:noProof w:val="0"/>
          <w:sz w:val="22"/>
          <w:szCs w:val="22"/>
          <w:lang w:eastAsia="en-GB"/>
        </w:rPr>
      </w:pPr>
      <w:r w:rsidRPr="000F2680">
        <w:rPr>
          <w:iCs/>
          <w:noProof w:val="0"/>
          <w:lang w:eastAsia="zh-CN"/>
        </w:rPr>
        <w:t>6.1</w:t>
      </w:r>
      <w:r w:rsidRPr="000F2680">
        <w:rPr>
          <w:rFonts w:asciiTheme="minorHAnsi" w:eastAsiaTheme="minorEastAsia" w:hAnsiTheme="minorHAnsi" w:cstheme="minorBidi"/>
          <w:noProof w:val="0"/>
          <w:sz w:val="22"/>
          <w:szCs w:val="22"/>
          <w:lang w:eastAsia="en-GB"/>
        </w:rPr>
        <w:tab/>
      </w:r>
      <w:r w:rsidRPr="000F2680">
        <w:rPr>
          <w:iCs/>
          <w:noProof w:val="0"/>
          <w:lang w:eastAsia="zh-CN"/>
        </w:rPr>
        <w:t xml:space="preserve">Solution#1: Protection on </w:t>
      </w:r>
      <w:r w:rsidRPr="000F2680">
        <w:rPr>
          <w:noProof w:val="0"/>
        </w:rPr>
        <w:t>time synchronization messages in TSN bridge mode</w:t>
      </w:r>
      <w:r w:rsidRPr="000F2680">
        <w:rPr>
          <w:noProof w:val="0"/>
        </w:rPr>
        <w:tab/>
      </w:r>
      <w:r w:rsidRPr="000F2680">
        <w:rPr>
          <w:noProof w:val="0"/>
        </w:rPr>
        <w:fldChar w:fldCharType="begin"/>
      </w:r>
      <w:r w:rsidRPr="000F2680">
        <w:rPr>
          <w:noProof w:val="0"/>
        </w:rPr>
        <w:instrText xml:space="preserve"> PAGEREF _Toc90369269 \h </w:instrText>
      </w:r>
      <w:r w:rsidRPr="000F2680">
        <w:rPr>
          <w:noProof w:val="0"/>
        </w:rPr>
      </w:r>
      <w:r w:rsidRPr="000F2680">
        <w:rPr>
          <w:noProof w:val="0"/>
        </w:rPr>
        <w:fldChar w:fldCharType="separate"/>
      </w:r>
      <w:r w:rsidRPr="000F2680">
        <w:rPr>
          <w:noProof w:val="0"/>
        </w:rPr>
        <w:t>12</w:t>
      </w:r>
      <w:r w:rsidRPr="000F2680">
        <w:rPr>
          <w:noProof w:val="0"/>
        </w:rPr>
        <w:fldChar w:fldCharType="end"/>
      </w:r>
    </w:p>
    <w:p w14:paraId="0A6D89D8" w14:textId="2F227248" w:rsidR="00D23798" w:rsidRPr="000F2680" w:rsidRDefault="00D23798">
      <w:pPr>
        <w:pStyle w:val="TOC3"/>
        <w:rPr>
          <w:rFonts w:asciiTheme="minorHAnsi" w:eastAsiaTheme="minorEastAsia" w:hAnsiTheme="minorHAnsi" w:cstheme="minorBidi"/>
          <w:noProof w:val="0"/>
          <w:sz w:val="22"/>
          <w:szCs w:val="22"/>
          <w:lang w:eastAsia="en-GB"/>
        </w:rPr>
      </w:pPr>
      <w:r w:rsidRPr="000F2680">
        <w:rPr>
          <w:iCs/>
          <w:noProof w:val="0"/>
          <w:lang w:eastAsia="zh-CN"/>
        </w:rPr>
        <w:t>6.1.1</w:t>
      </w:r>
      <w:r w:rsidRPr="000F2680">
        <w:rPr>
          <w:rFonts w:asciiTheme="minorHAnsi" w:eastAsiaTheme="minorEastAsia" w:hAnsiTheme="minorHAnsi" w:cstheme="minorBidi"/>
          <w:noProof w:val="0"/>
          <w:sz w:val="22"/>
          <w:szCs w:val="22"/>
          <w:lang w:eastAsia="en-GB"/>
        </w:rPr>
        <w:tab/>
      </w:r>
      <w:r w:rsidRPr="000F2680">
        <w:rPr>
          <w:iCs/>
          <w:noProof w:val="0"/>
          <w:lang w:eastAsia="zh-CN"/>
        </w:rPr>
        <w:t>Introduction</w:t>
      </w:r>
      <w:r w:rsidRPr="000F2680">
        <w:rPr>
          <w:noProof w:val="0"/>
        </w:rPr>
        <w:tab/>
      </w:r>
      <w:r w:rsidRPr="000F2680">
        <w:rPr>
          <w:noProof w:val="0"/>
        </w:rPr>
        <w:fldChar w:fldCharType="begin"/>
      </w:r>
      <w:r w:rsidRPr="000F2680">
        <w:rPr>
          <w:noProof w:val="0"/>
        </w:rPr>
        <w:instrText xml:space="preserve"> PAGEREF _Toc90369270 \h </w:instrText>
      </w:r>
      <w:r w:rsidRPr="000F2680">
        <w:rPr>
          <w:noProof w:val="0"/>
        </w:rPr>
      </w:r>
      <w:r w:rsidRPr="000F2680">
        <w:rPr>
          <w:noProof w:val="0"/>
        </w:rPr>
        <w:fldChar w:fldCharType="separate"/>
      </w:r>
      <w:r w:rsidRPr="000F2680">
        <w:rPr>
          <w:noProof w:val="0"/>
        </w:rPr>
        <w:t>12</w:t>
      </w:r>
      <w:r w:rsidRPr="000F2680">
        <w:rPr>
          <w:noProof w:val="0"/>
        </w:rPr>
        <w:fldChar w:fldCharType="end"/>
      </w:r>
    </w:p>
    <w:p w14:paraId="274DCA0F" w14:textId="0B97313D" w:rsidR="00D23798" w:rsidRPr="000F2680" w:rsidRDefault="00D23798">
      <w:pPr>
        <w:pStyle w:val="TOC3"/>
        <w:rPr>
          <w:rFonts w:asciiTheme="minorHAnsi" w:eastAsiaTheme="minorEastAsia" w:hAnsiTheme="minorHAnsi" w:cstheme="minorBidi"/>
          <w:noProof w:val="0"/>
          <w:sz w:val="22"/>
          <w:szCs w:val="22"/>
          <w:lang w:eastAsia="en-GB"/>
        </w:rPr>
      </w:pPr>
      <w:r w:rsidRPr="000F2680">
        <w:rPr>
          <w:iCs/>
          <w:noProof w:val="0"/>
          <w:lang w:eastAsia="zh-CN"/>
        </w:rPr>
        <w:t>6.1.2</w:t>
      </w:r>
      <w:r w:rsidRPr="000F2680">
        <w:rPr>
          <w:rFonts w:asciiTheme="minorHAnsi" w:eastAsiaTheme="minorEastAsia" w:hAnsiTheme="minorHAnsi" w:cstheme="minorBidi"/>
          <w:noProof w:val="0"/>
          <w:sz w:val="22"/>
          <w:szCs w:val="22"/>
          <w:lang w:eastAsia="en-GB"/>
        </w:rPr>
        <w:tab/>
      </w:r>
      <w:r w:rsidRPr="000F2680">
        <w:rPr>
          <w:iCs/>
          <w:noProof w:val="0"/>
          <w:lang w:eastAsia="zh-CN"/>
        </w:rPr>
        <w:t>Solution details</w:t>
      </w:r>
      <w:r w:rsidRPr="000F2680">
        <w:rPr>
          <w:noProof w:val="0"/>
        </w:rPr>
        <w:tab/>
      </w:r>
      <w:r w:rsidRPr="000F2680">
        <w:rPr>
          <w:noProof w:val="0"/>
        </w:rPr>
        <w:fldChar w:fldCharType="begin"/>
      </w:r>
      <w:r w:rsidRPr="000F2680">
        <w:rPr>
          <w:noProof w:val="0"/>
        </w:rPr>
        <w:instrText xml:space="preserve"> PAGEREF _Toc90369271 \h </w:instrText>
      </w:r>
      <w:r w:rsidRPr="000F2680">
        <w:rPr>
          <w:noProof w:val="0"/>
        </w:rPr>
      </w:r>
      <w:r w:rsidRPr="000F2680">
        <w:rPr>
          <w:noProof w:val="0"/>
        </w:rPr>
        <w:fldChar w:fldCharType="separate"/>
      </w:r>
      <w:r w:rsidRPr="000F2680">
        <w:rPr>
          <w:noProof w:val="0"/>
        </w:rPr>
        <w:t>12</w:t>
      </w:r>
      <w:r w:rsidRPr="000F2680">
        <w:rPr>
          <w:noProof w:val="0"/>
        </w:rPr>
        <w:fldChar w:fldCharType="end"/>
      </w:r>
    </w:p>
    <w:p w14:paraId="6E4D69D4" w14:textId="1ED2C17A" w:rsidR="00D23798" w:rsidRPr="000F2680" w:rsidRDefault="00D23798">
      <w:pPr>
        <w:pStyle w:val="TOC3"/>
        <w:rPr>
          <w:rFonts w:asciiTheme="minorHAnsi" w:eastAsiaTheme="minorEastAsia" w:hAnsiTheme="minorHAnsi" w:cstheme="minorBidi"/>
          <w:noProof w:val="0"/>
          <w:sz w:val="22"/>
          <w:szCs w:val="22"/>
          <w:lang w:eastAsia="en-GB"/>
        </w:rPr>
      </w:pPr>
      <w:r w:rsidRPr="000F2680">
        <w:rPr>
          <w:iCs/>
          <w:noProof w:val="0"/>
          <w:lang w:eastAsia="zh-CN"/>
        </w:rPr>
        <w:t>6.1.3</w:t>
      </w:r>
      <w:r w:rsidRPr="000F2680">
        <w:rPr>
          <w:rFonts w:asciiTheme="minorHAnsi" w:eastAsiaTheme="minorEastAsia" w:hAnsiTheme="minorHAnsi" w:cstheme="minorBidi"/>
          <w:noProof w:val="0"/>
          <w:sz w:val="22"/>
          <w:szCs w:val="22"/>
          <w:lang w:eastAsia="en-GB"/>
        </w:rPr>
        <w:tab/>
      </w:r>
      <w:r w:rsidRPr="000F2680">
        <w:rPr>
          <w:iCs/>
          <w:noProof w:val="0"/>
          <w:lang w:eastAsia="zh-CN"/>
        </w:rPr>
        <w:t>Evaluation</w:t>
      </w:r>
      <w:r w:rsidRPr="000F2680">
        <w:rPr>
          <w:noProof w:val="0"/>
        </w:rPr>
        <w:tab/>
      </w:r>
      <w:r w:rsidRPr="000F2680">
        <w:rPr>
          <w:noProof w:val="0"/>
        </w:rPr>
        <w:fldChar w:fldCharType="begin"/>
      </w:r>
      <w:r w:rsidRPr="000F2680">
        <w:rPr>
          <w:noProof w:val="0"/>
        </w:rPr>
        <w:instrText xml:space="preserve"> PAGEREF _Toc90369272 \h </w:instrText>
      </w:r>
      <w:r w:rsidRPr="000F2680">
        <w:rPr>
          <w:noProof w:val="0"/>
        </w:rPr>
      </w:r>
      <w:r w:rsidRPr="000F2680">
        <w:rPr>
          <w:noProof w:val="0"/>
        </w:rPr>
        <w:fldChar w:fldCharType="separate"/>
      </w:r>
      <w:r w:rsidRPr="000F2680">
        <w:rPr>
          <w:noProof w:val="0"/>
        </w:rPr>
        <w:t>13</w:t>
      </w:r>
      <w:r w:rsidRPr="000F2680">
        <w:rPr>
          <w:noProof w:val="0"/>
        </w:rPr>
        <w:fldChar w:fldCharType="end"/>
      </w:r>
    </w:p>
    <w:p w14:paraId="2AE1D5B0" w14:textId="686D7E07" w:rsidR="00D23798" w:rsidRPr="000F2680" w:rsidRDefault="00D23798">
      <w:pPr>
        <w:pStyle w:val="TOC2"/>
        <w:rPr>
          <w:rFonts w:asciiTheme="minorHAnsi" w:eastAsiaTheme="minorEastAsia" w:hAnsiTheme="minorHAnsi" w:cstheme="minorBidi"/>
          <w:noProof w:val="0"/>
          <w:sz w:val="22"/>
          <w:szCs w:val="22"/>
          <w:lang w:eastAsia="en-GB"/>
        </w:rPr>
      </w:pPr>
      <w:r w:rsidRPr="000F2680">
        <w:rPr>
          <w:noProof w:val="0"/>
        </w:rPr>
        <w:t>6.2</w:t>
      </w:r>
      <w:r w:rsidRPr="000F2680">
        <w:rPr>
          <w:rFonts w:asciiTheme="minorHAnsi" w:eastAsiaTheme="minorEastAsia" w:hAnsiTheme="minorHAnsi" w:cstheme="minorBidi"/>
          <w:noProof w:val="0"/>
          <w:sz w:val="22"/>
          <w:szCs w:val="22"/>
          <w:lang w:eastAsia="en-GB"/>
        </w:rPr>
        <w:tab/>
      </w:r>
      <w:r w:rsidRPr="000F2680">
        <w:rPr>
          <w:noProof w:val="0"/>
        </w:rPr>
        <w:t>Solution #2: Security solution for protection of AF-NEF interface</w:t>
      </w:r>
      <w:r w:rsidRPr="000F2680">
        <w:rPr>
          <w:noProof w:val="0"/>
        </w:rPr>
        <w:tab/>
      </w:r>
      <w:r w:rsidRPr="000F2680">
        <w:rPr>
          <w:noProof w:val="0"/>
        </w:rPr>
        <w:fldChar w:fldCharType="begin"/>
      </w:r>
      <w:r w:rsidRPr="000F2680">
        <w:rPr>
          <w:noProof w:val="0"/>
        </w:rPr>
        <w:instrText xml:space="preserve"> PAGEREF _Toc90369273 \h </w:instrText>
      </w:r>
      <w:r w:rsidRPr="000F2680">
        <w:rPr>
          <w:noProof w:val="0"/>
        </w:rPr>
      </w:r>
      <w:r w:rsidRPr="000F2680">
        <w:rPr>
          <w:noProof w:val="0"/>
        </w:rPr>
        <w:fldChar w:fldCharType="separate"/>
      </w:r>
      <w:r w:rsidRPr="000F2680">
        <w:rPr>
          <w:noProof w:val="0"/>
        </w:rPr>
        <w:t>13</w:t>
      </w:r>
      <w:r w:rsidRPr="000F2680">
        <w:rPr>
          <w:noProof w:val="0"/>
        </w:rPr>
        <w:fldChar w:fldCharType="end"/>
      </w:r>
    </w:p>
    <w:p w14:paraId="34CF9B87" w14:textId="4AC61BA2" w:rsidR="00D23798" w:rsidRPr="000F2680" w:rsidRDefault="00D23798">
      <w:pPr>
        <w:pStyle w:val="TOC3"/>
        <w:rPr>
          <w:rFonts w:asciiTheme="minorHAnsi" w:eastAsiaTheme="minorEastAsia" w:hAnsiTheme="minorHAnsi" w:cstheme="minorBidi"/>
          <w:noProof w:val="0"/>
          <w:sz w:val="22"/>
          <w:szCs w:val="22"/>
          <w:lang w:eastAsia="en-GB"/>
        </w:rPr>
      </w:pPr>
      <w:r w:rsidRPr="000F2680">
        <w:rPr>
          <w:noProof w:val="0"/>
        </w:rPr>
        <w:t>6.2.1</w:t>
      </w:r>
      <w:r w:rsidRPr="000F2680">
        <w:rPr>
          <w:rFonts w:asciiTheme="minorHAnsi" w:eastAsiaTheme="minorEastAsia" w:hAnsiTheme="minorHAnsi" w:cstheme="minorBidi"/>
          <w:noProof w:val="0"/>
          <w:sz w:val="22"/>
          <w:szCs w:val="22"/>
          <w:lang w:eastAsia="en-GB"/>
        </w:rPr>
        <w:tab/>
      </w:r>
      <w:r w:rsidRPr="000F2680">
        <w:rPr>
          <w:noProof w:val="0"/>
        </w:rPr>
        <w:t>Introduction</w:t>
      </w:r>
      <w:r w:rsidRPr="000F2680">
        <w:rPr>
          <w:noProof w:val="0"/>
        </w:rPr>
        <w:tab/>
      </w:r>
      <w:r w:rsidRPr="000F2680">
        <w:rPr>
          <w:noProof w:val="0"/>
        </w:rPr>
        <w:fldChar w:fldCharType="begin"/>
      </w:r>
      <w:r w:rsidRPr="000F2680">
        <w:rPr>
          <w:noProof w:val="0"/>
        </w:rPr>
        <w:instrText xml:space="preserve"> PAGEREF _Toc90369274 \h </w:instrText>
      </w:r>
      <w:r w:rsidRPr="000F2680">
        <w:rPr>
          <w:noProof w:val="0"/>
        </w:rPr>
      </w:r>
      <w:r w:rsidRPr="000F2680">
        <w:rPr>
          <w:noProof w:val="0"/>
        </w:rPr>
        <w:fldChar w:fldCharType="separate"/>
      </w:r>
      <w:r w:rsidRPr="000F2680">
        <w:rPr>
          <w:noProof w:val="0"/>
        </w:rPr>
        <w:t>13</w:t>
      </w:r>
      <w:r w:rsidRPr="000F2680">
        <w:rPr>
          <w:noProof w:val="0"/>
        </w:rPr>
        <w:fldChar w:fldCharType="end"/>
      </w:r>
    </w:p>
    <w:p w14:paraId="1B8E54AD" w14:textId="057179CB" w:rsidR="00D23798" w:rsidRPr="000F2680" w:rsidRDefault="00D23798">
      <w:pPr>
        <w:pStyle w:val="TOC3"/>
        <w:rPr>
          <w:rFonts w:asciiTheme="minorHAnsi" w:eastAsiaTheme="minorEastAsia" w:hAnsiTheme="minorHAnsi" w:cstheme="minorBidi"/>
          <w:noProof w:val="0"/>
          <w:sz w:val="22"/>
          <w:szCs w:val="22"/>
          <w:lang w:eastAsia="en-GB"/>
        </w:rPr>
      </w:pPr>
      <w:r w:rsidRPr="000F2680">
        <w:rPr>
          <w:noProof w:val="0"/>
        </w:rPr>
        <w:t>6.2.2</w:t>
      </w:r>
      <w:r w:rsidRPr="000F2680">
        <w:rPr>
          <w:rFonts w:asciiTheme="minorHAnsi" w:eastAsiaTheme="minorEastAsia" w:hAnsiTheme="minorHAnsi" w:cstheme="minorBidi"/>
          <w:noProof w:val="0"/>
          <w:sz w:val="22"/>
          <w:szCs w:val="22"/>
          <w:lang w:eastAsia="en-GB"/>
        </w:rPr>
        <w:tab/>
      </w:r>
      <w:r w:rsidRPr="000F2680">
        <w:rPr>
          <w:noProof w:val="0"/>
        </w:rPr>
        <w:t>Solution details</w:t>
      </w:r>
      <w:r w:rsidRPr="000F2680">
        <w:rPr>
          <w:noProof w:val="0"/>
        </w:rPr>
        <w:tab/>
      </w:r>
      <w:r w:rsidRPr="000F2680">
        <w:rPr>
          <w:noProof w:val="0"/>
        </w:rPr>
        <w:fldChar w:fldCharType="begin"/>
      </w:r>
      <w:r w:rsidRPr="000F2680">
        <w:rPr>
          <w:noProof w:val="0"/>
        </w:rPr>
        <w:instrText xml:space="preserve"> PAGEREF _Toc90369275 \h </w:instrText>
      </w:r>
      <w:r w:rsidRPr="000F2680">
        <w:rPr>
          <w:noProof w:val="0"/>
        </w:rPr>
      </w:r>
      <w:r w:rsidRPr="000F2680">
        <w:rPr>
          <w:noProof w:val="0"/>
        </w:rPr>
        <w:fldChar w:fldCharType="separate"/>
      </w:r>
      <w:r w:rsidRPr="000F2680">
        <w:rPr>
          <w:noProof w:val="0"/>
        </w:rPr>
        <w:t>14</w:t>
      </w:r>
      <w:r w:rsidRPr="000F2680">
        <w:rPr>
          <w:noProof w:val="0"/>
        </w:rPr>
        <w:fldChar w:fldCharType="end"/>
      </w:r>
    </w:p>
    <w:p w14:paraId="3E532107" w14:textId="3B13E356" w:rsidR="00D23798" w:rsidRPr="000F2680" w:rsidRDefault="00D23798">
      <w:pPr>
        <w:pStyle w:val="TOC3"/>
        <w:rPr>
          <w:rFonts w:asciiTheme="minorHAnsi" w:eastAsiaTheme="minorEastAsia" w:hAnsiTheme="minorHAnsi" w:cstheme="minorBidi"/>
          <w:noProof w:val="0"/>
          <w:sz w:val="22"/>
          <w:szCs w:val="22"/>
          <w:lang w:eastAsia="en-GB"/>
        </w:rPr>
      </w:pPr>
      <w:r w:rsidRPr="000F2680">
        <w:rPr>
          <w:noProof w:val="0"/>
        </w:rPr>
        <w:t>6.2.3</w:t>
      </w:r>
      <w:r w:rsidRPr="000F2680">
        <w:rPr>
          <w:rFonts w:asciiTheme="minorHAnsi" w:eastAsiaTheme="minorEastAsia" w:hAnsiTheme="minorHAnsi" w:cstheme="minorBidi"/>
          <w:noProof w:val="0"/>
          <w:sz w:val="22"/>
          <w:szCs w:val="22"/>
          <w:lang w:eastAsia="en-GB"/>
        </w:rPr>
        <w:tab/>
      </w:r>
      <w:r w:rsidRPr="000F2680">
        <w:rPr>
          <w:noProof w:val="0"/>
        </w:rPr>
        <w:t>Evaluation</w:t>
      </w:r>
      <w:r w:rsidRPr="000F2680">
        <w:rPr>
          <w:noProof w:val="0"/>
        </w:rPr>
        <w:tab/>
      </w:r>
      <w:r w:rsidRPr="000F2680">
        <w:rPr>
          <w:noProof w:val="0"/>
        </w:rPr>
        <w:fldChar w:fldCharType="begin"/>
      </w:r>
      <w:r w:rsidRPr="000F2680">
        <w:rPr>
          <w:noProof w:val="0"/>
        </w:rPr>
        <w:instrText xml:space="preserve"> PAGEREF _Toc90369276 \h </w:instrText>
      </w:r>
      <w:r w:rsidRPr="000F2680">
        <w:rPr>
          <w:noProof w:val="0"/>
        </w:rPr>
      </w:r>
      <w:r w:rsidRPr="000F2680">
        <w:rPr>
          <w:noProof w:val="0"/>
        </w:rPr>
        <w:fldChar w:fldCharType="separate"/>
      </w:r>
      <w:r w:rsidRPr="000F2680">
        <w:rPr>
          <w:noProof w:val="0"/>
        </w:rPr>
        <w:t>14</w:t>
      </w:r>
      <w:r w:rsidRPr="000F2680">
        <w:rPr>
          <w:noProof w:val="0"/>
        </w:rPr>
        <w:fldChar w:fldCharType="end"/>
      </w:r>
    </w:p>
    <w:p w14:paraId="1626DB84" w14:textId="70F4C057" w:rsidR="00D23798" w:rsidRPr="000F2680" w:rsidRDefault="00D23798">
      <w:pPr>
        <w:pStyle w:val="TOC2"/>
        <w:rPr>
          <w:rFonts w:asciiTheme="minorHAnsi" w:eastAsiaTheme="minorEastAsia" w:hAnsiTheme="minorHAnsi" w:cstheme="minorBidi"/>
          <w:noProof w:val="0"/>
          <w:sz w:val="22"/>
          <w:szCs w:val="22"/>
          <w:lang w:eastAsia="en-GB"/>
        </w:rPr>
      </w:pPr>
      <w:r w:rsidRPr="000F2680">
        <w:rPr>
          <w:noProof w:val="0"/>
        </w:rPr>
        <w:t>6.3</w:t>
      </w:r>
      <w:r w:rsidRPr="000F2680">
        <w:rPr>
          <w:rFonts w:asciiTheme="minorHAnsi" w:eastAsiaTheme="minorEastAsia" w:hAnsiTheme="minorHAnsi" w:cstheme="minorBidi"/>
          <w:noProof w:val="0"/>
          <w:sz w:val="22"/>
          <w:szCs w:val="22"/>
          <w:lang w:eastAsia="en-GB"/>
        </w:rPr>
        <w:tab/>
      </w:r>
      <w:r w:rsidRPr="000F2680">
        <w:rPr>
          <w:noProof w:val="0"/>
        </w:rPr>
        <w:t xml:space="preserve">Solution #3: </w:t>
      </w:r>
      <w:r w:rsidRPr="000F2680">
        <w:rPr>
          <w:iCs/>
          <w:noProof w:val="0"/>
          <w:lang w:eastAsia="zh-CN"/>
        </w:rPr>
        <w:t xml:space="preserve">Protection on </w:t>
      </w:r>
      <w:r w:rsidRPr="000F2680">
        <w:rPr>
          <w:noProof w:val="0"/>
        </w:rPr>
        <w:t>time synchronization messages by fixing the security protection policy</w:t>
      </w:r>
      <w:r w:rsidRPr="000F2680">
        <w:rPr>
          <w:noProof w:val="0"/>
        </w:rPr>
        <w:tab/>
      </w:r>
      <w:r w:rsidRPr="000F2680">
        <w:rPr>
          <w:noProof w:val="0"/>
        </w:rPr>
        <w:fldChar w:fldCharType="begin"/>
      </w:r>
      <w:r w:rsidRPr="000F2680">
        <w:rPr>
          <w:noProof w:val="0"/>
        </w:rPr>
        <w:instrText xml:space="preserve"> PAGEREF _Toc90369277 \h </w:instrText>
      </w:r>
      <w:r w:rsidRPr="000F2680">
        <w:rPr>
          <w:noProof w:val="0"/>
        </w:rPr>
      </w:r>
      <w:r w:rsidRPr="000F2680">
        <w:rPr>
          <w:noProof w:val="0"/>
        </w:rPr>
        <w:fldChar w:fldCharType="separate"/>
      </w:r>
      <w:r w:rsidRPr="000F2680">
        <w:rPr>
          <w:noProof w:val="0"/>
        </w:rPr>
        <w:t>14</w:t>
      </w:r>
      <w:r w:rsidRPr="000F2680">
        <w:rPr>
          <w:noProof w:val="0"/>
        </w:rPr>
        <w:fldChar w:fldCharType="end"/>
      </w:r>
    </w:p>
    <w:p w14:paraId="6BC025DA" w14:textId="6B8C6438" w:rsidR="00D23798" w:rsidRPr="000F2680" w:rsidRDefault="00D23798">
      <w:pPr>
        <w:pStyle w:val="TOC3"/>
        <w:rPr>
          <w:rFonts w:asciiTheme="minorHAnsi" w:eastAsiaTheme="minorEastAsia" w:hAnsiTheme="minorHAnsi" w:cstheme="minorBidi"/>
          <w:noProof w:val="0"/>
          <w:sz w:val="22"/>
          <w:szCs w:val="22"/>
          <w:lang w:eastAsia="en-GB"/>
        </w:rPr>
      </w:pPr>
      <w:r w:rsidRPr="000F2680">
        <w:rPr>
          <w:noProof w:val="0"/>
        </w:rPr>
        <w:t>6.3.1</w:t>
      </w:r>
      <w:r w:rsidRPr="000F2680">
        <w:rPr>
          <w:rFonts w:asciiTheme="minorHAnsi" w:eastAsiaTheme="minorEastAsia" w:hAnsiTheme="minorHAnsi" w:cstheme="minorBidi"/>
          <w:noProof w:val="0"/>
          <w:sz w:val="22"/>
          <w:szCs w:val="22"/>
          <w:lang w:eastAsia="en-GB"/>
        </w:rPr>
        <w:tab/>
      </w:r>
      <w:r w:rsidRPr="000F2680">
        <w:rPr>
          <w:noProof w:val="0"/>
        </w:rPr>
        <w:t>Introduction</w:t>
      </w:r>
      <w:r w:rsidRPr="000F2680">
        <w:rPr>
          <w:noProof w:val="0"/>
        </w:rPr>
        <w:tab/>
      </w:r>
      <w:r w:rsidRPr="000F2680">
        <w:rPr>
          <w:noProof w:val="0"/>
        </w:rPr>
        <w:fldChar w:fldCharType="begin"/>
      </w:r>
      <w:r w:rsidRPr="000F2680">
        <w:rPr>
          <w:noProof w:val="0"/>
        </w:rPr>
        <w:instrText xml:space="preserve"> PAGEREF _Toc90369278 \h </w:instrText>
      </w:r>
      <w:r w:rsidRPr="000F2680">
        <w:rPr>
          <w:noProof w:val="0"/>
        </w:rPr>
      </w:r>
      <w:r w:rsidRPr="000F2680">
        <w:rPr>
          <w:noProof w:val="0"/>
        </w:rPr>
        <w:fldChar w:fldCharType="separate"/>
      </w:r>
      <w:r w:rsidRPr="000F2680">
        <w:rPr>
          <w:noProof w:val="0"/>
        </w:rPr>
        <w:t>14</w:t>
      </w:r>
      <w:r w:rsidRPr="000F2680">
        <w:rPr>
          <w:noProof w:val="0"/>
        </w:rPr>
        <w:fldChar w:fldCharType="end"/>
      </w:r>
    </w:p>
    <w:p w14:paraId="4579004D" w14:textId="264827BA" w:rsidR="00D23798" w:rsidRPr="000F2680" w:rsidRDefault="00D23798">
      <w:pPr>
        <w:pStyle w:val="TOC3"/>
        <w:rPr>
          <w:rFonts w:asciiTheme="minorHAnsi" w:eastAsiaTheme="minorEastAsia" w:hAnsiTheme="minorHAnsi" w:cstheme="minorBidi"/>
          <w:noProof w:val="0"/>
          <w:sz w:val="22"/>
          <w:szCs w:val="22"/>
          <w:lang w:eastAsia="en-GB"/>
        </w:rPr>
      </w:pPr>
      <w:r w:rsidRPr="000F2680">
        <w:rPr>
          <w:noProof w:val="0"/>
        </w:rPr>
        <w:t>6.3.2</w:t>
      </w:r>
      <w:r w:rsidRPr="000F2680">
        <w:rPr>
          <w:rFonts w:asciiTheme="minorHAnsi" w:eastAsiaTheme="minorEastAsia" w:hAnsiTheme="minorHAnsi" w:cstheme="minorBidi"/>
          <w:noProof w:val="0"/>
          <w:sz w:val="22"/>
          <w:szCs w:val="22"/>
          <w:lang w:eastAsia="en-GB"/>
        </w:rPr>
        <w:tab/>
      </w:r>
      <w:r w:rsidRPr="000F2680">
        <w:rPr>
          <w:noProof w:val="0"/>
        </w:rPr>
        <w:t>Solution details</w:t>
      </w:r>
      <w:r w:rsidRPr="000F2680">
        <w:rPr>
          <w:noProof w:val="0"/>
        </w:rPr>
        <w:tab/>
      </w:r>
      <w:r w:rsidRPr="000F2680">
        <w:rPr>
          <w:noProof w:val="0"/>
        </w:rPr>
        <w:fldChar w:fldCharType="begin"/>
      </w:r>
      <w:r w:rsidRPr="000F2680">
        <w:rPr>
          <w:noProof w:val="0"/>
        </w:rPr>
        <w:instrText xml:space="preserve"> PAGEREF _Toc90369279 \h </w:instrText>
      </w:r>
      <w:r w:rsidRPr="000F2680">
        <w:rPr>
          <w:noProof w:val="0"/>
        </w:rPr>
      </w:r>
      <w:r w:rsidRPr="000F2680">
        <w:rPr>
          <w:noProof w:val="0"/>
        </w:rPr>
        <w:fldChar w:fldCharType="separate"/>
      </w:r>
      <w:r w:rsidRPr="000F2680">
        <w:rPr>
          <w:noProof w:val="0"/>
        </w:rPr>
        <w:t>14</w:t>
      </w:r>
      <w:r w:rsidRPr="000F2680">
        <w:rPr>
          <w:noProof w:val="0"/>
        </w:rPr>
        <w:fldChar w:fldCharType="end"/>
      </w:r>
    </w:p>
    <w:p w14:paraId="4E0D5739" w14:textId="776EB093" w:rsidR="00D23798" w:rsidRPr="000F2680" w:rsidRDefault="00D23798">
      <w:pPr>
        <w:pStyle w:val="TOC3"/>
        <w:rPr>
          <w:rFonts w:asciiTheme="minorHAnsi" w:eastAsiaTheme="minorEastAsia" w:hAnsiTheme="minorHAnsi" w:cstheme="minorBidi"/>
          <w:noProof w:val="0"/>
          <w:sz w:val="22"/>
          <w:szCs w:val="22"/>
          <w:lang w:eastAsia="en-GB"/>
        </w:rPr>
      </w:pPr>
      <w:r w:rsidRPr="000F2680">
        <w:rPr>
          <w:noProof w:val="0"/>
        </w:rPr>
        <w:t>6.3.3</w:t>
      </w:r>
      <w:r w:rsidRPr="000F2680">
        <w:rPr>
          <w:rFonts w:asciiTheme="minorHAnsi" w:eastAsiaTheme="minorEastAsia" w:hAnsiTheme="minorHAnsi" w:cstheme="minorBidi"/>
          <w:noProof w:val="0"/>
          <w:sz w:val="22"/>
          <w:szCs w:val="22"/>
          <w:lang w:eastAsia="en-GB"/>
        </w:rPr>
        <w:tab/>
      </w:r>
      <w:r w:rsidRPr="000F2680">
        <w:rPr>
          <w:noProof w:val="0"/>
        </w:rPr>
        <w:t>Evaluation</w:t>
      </w:r>
      <w:r w:rsidRPr="000F2680">
        <w:rPr>
          <w:noProof w:val="0"/>
        </w:rPr>
        <w:tab/>
      </w:r>
      <w:r w:rsidRPr="000F2680">
        <w:rPr>
          <w:noProof w:val="0"/>
        </w:rPr>
        <w:fldChar w:fldCharType="begin"/>
      </w:r>
      <w:r w:rsidRPr="000F2680">
        <w:rPr>
          <w:noProof w:val="0"/>
        </w:rPr>
        <w:instrText xml:space="preserve"> PAGEREF _Toc90369280 \h </w:instrText>
      </w:r>
      <w:r w:rsidRPr="000F2680">
        <w:rPr>
          <w:noProof w:val="0"/>
        </w:rPr>
      </w:r>
      <w:r w:rsidRPr="000F2680">
        <w:rPr>
          <w:noProof w:val="0"/>
        </w:rPr>
        <w:fldChar w:fldCharType="separate"/>
      </w:r>
      <w:r w:rsidRPr="000F2680">
        <w:rPr>
          <w:noProof w:val="0"/>
        </w:rPr>
        <w:t>15</w:t>
      </w:r>
      <w:r w:rsidRPr="000F2680">
        <w:rPr>
          <w:noProof w:val="0"/>
        </w:rPr>
        <w:fldChar w:fldCharType="end"/>
      </w:r>
    </w:p>
    <w:p w14:paraId="70D809F5" w14:textId="77AAE2C4" w:rsidR="00D23798" w:rsidRPr="000F2680" w:rsidRDefault="00D23798">
      <w:pPr>
        <w:pStyle w:val="TOC1"/>
        <w:rPr>
          <w:rFonts w:asciiTheme="minorHAnsi" w:eastAsiaTheme="minorEastAsia" w:hAnsiTheme="minorHAnsi" w:cstheme="minorBidi"/>
          <w:noProof w:val="0"/>
          <w:szCs w:val="22"/>
          <w:lang w:eastAsia="en-GB"/>
        </w:rPr>
      </w:pPr>
      <w:r w:rsidRPr="000F2680">
        <w:rPr>
          <w:noProof w:val="0"/>
        </w:rPr>
        <w:t>7</w:t>
      </w:r>
      <w:r w:rsidRPr="000F2680">
        <w:rPr>
          <w:rFonts w:asciiTheme="minorHAnsi" w:eastAsiaTheme="minorEastAsia" w:hAnsiTheme="minorHAnsi" w:cstheme="minorBidi"/>
          <w:noProof w:val="0"/>
          <w:szCs w:val="22"/>
          <w:lang w:eastAsia="en-GB"/>
        </w:rPr>
        <w:tab/>
      </w:r>
      <w:r w:rsidRPr="000F2680">
        <w:rPr>
          <w:noProof w:val="0"/>
        </w:rPr>
        <w:t>Conclusions</w:t>
      </w:r>
      <w:r w:rsidRPr="000F2680">
        <w:rPr>
          <w:noProof w:val="0"/>
        </w:rPr>
        <w:tab/>
      </w:r>
      <w:r w:rsidRPr="000F2680">
        <w:rPr>
          <w:noProof w:val="0"/>
        </w:rPr>
        <w:fldChar w:fldCharType="begin"/>
      </w:r>
      <w:r w:rsidRPr="000F2680">
        <w:rPr>
          <w:noProof w:val="0"/>
        </w:rPr>
        <w:instrText xml:space="preserve"> PAGEREF _Toc90369281 \h </w:instrText>
      </w:r>
      <w:r w:rsidRPr="000F2680">
        <w:rPr>
          <w:noProof w:val="0"/>
        </w:rPr>
      </w:r>
      <w:r w:rsidRPr="000F2680">
        <w:rPr>
          <w:noProof w:val="0"/>
        </w:rPr>
        <w:fldChar w:fldCharType="separate"/>
      </w:r>
      <w:r w:rsidRPr="000F2680">
        <w:rPr>
          <w:noProof w:val="0"/>
        </w:rPr>
        <w:t>15</w:t>
      </w:r>
      <w:r w:rsidRPr="000F2680">
        <w:rPr>
          <w:noProof w:val="0"/>
        </w:rPr>
        <w:fldChar w:fldCharType="end"/>
      </w:r>
    </w:p>
    <w:p w14:paraId="2B02FD8E" w14:textId="4423A369" w:rsidR="00D23798" w:rsidRPr="000F2680" w:rsidRDefault="00D23798">
      <w:pPr>
        <w:pStyle w:val="TOC2"/>
        <w:rPr>
          <w:rFonts w:asciiTheme="minorHAnsi" w:eastAsiaTheme="minorEastAsia" w:hAnsiTheme="minorHAnsi" w:cstheme="minorBidi"/>
          <w:noProof w:val="0"/>
          <w:sz w:val="22"/>
          <w:szCs w:val="22"/>
          <w:lang w:eastAsia="en-GB"/>
        </w:rPr>
      </w:pPr>
      <w:r w:rsidRPr="000F2680">
        <w:rPr>
          <w:noProof w:val="0"/>
        </w:rPr>
        <w:t>7.</w:t>
      </w:r>
      <w:r w:rsidRPr="000F2680">
        <w:rPr>
          <w:noProof w:val="0"/>
          <w:lang w:eastAsia="zh-CN"/>
        </w:rPr>
        <w:t>1</w:t>
      </w:r>
      <w:r w:rsidRPr="000F2680">
        <w:rPr>
          <w:rFonts w:asciiTheme="minorHAnsi" w:eastAsiaTheme="minorEastAsia" w:hAnsiTheme="minorHAnsi" w:cstheme="minorBidi"/>
          <w:noProof w:val="0"/>
          <w:sz w:val="22"/>
          <w:szCs w:val="22"/>
          <w:lang w:eastAsia="en-GB"/>
        </w:rPr>
        <w:tab/>
      </w:r>
      <w:r w:rsidRPr="000F2680">
        <w:rPr>
          <w:noProof w:val="0"/>
        </w:rPr>
        <w:t>Conclusions on Key Issue #1: Security for time synchronization messages</w:t>
      </w:r>
      <w:r w:rsidRPr="000F2680">
        <w:rPr>
          <w:noProof w:val="0"/>
        </w:rPr>
        <w:tab/>
      </w:r>
      <w:r w:rsidRPr="000F2680">
        <w:rPr>
          <w:noProof w:val="0"/>
        </w:rPr>
        <w:fldChar w:fldCharType="begin"/>
      </w:r>
      <w:r w:rsidRPr="000F2680">
        <w:rPr>
          <w:noProof w:val="0"/>
        </w:rPr>
        <w:instrText xml:space="preserve"> PAGEREF _Toc90369282 \h </w:instrText>
      </w:r>
      <w:r w:rsidRPr="000F2680">
        <w:rPr>
          <w:noProof w:val="0"/>
        </w:rPr>
      </w:r>
      <w:r w:rsidRPr="000F2680">
        <w:rPr>
          <w:noProof w:val="0"/>
        </w:rPr>
        <w:fldChar w:fldCharType="separate"/>
      </w:r>
      <w:r w:rsidRPr="000F2680">
        <w:rPr>
          <w:noProof w:val="0"/>
        </w:rPr>
        <w:t>15</w:t>
      </w:r>
      <w:r w:rsidRPr="000F2680">
        <w:rPr>
          <w:noProof w:val="0"/>
        </w:rPr>
        <w:fldChar w:fldCharType="end"/>
      </w:r>
    </w:p>
    <w:p w14:paraId="2CC60CAD" w14:textId="1D78E31E" w:rsidR="00D23798" w:rsidRPr="000F2680" w:rsidRDefault="00D23798">
      <w:pPr>
        <w:pStyle w:val="TOC2"/>
        <w:rPr>
          <w:rFonts w:asciiTheme="minorHAnsi" w:eastAsiaTheme="minorEastAsia" w:hAnsiTheme="minorHAnsi" w:cstheme="minorBidi"/>
          <w:noProof w:val="0"/>
          <w:sz w:val="22"/>
          <w:szCs w:val="22"/>
          <w:lang w:eastAsia="en-GB"/>
        </w:rPr>
      </w:pPr>
      <w:r w:rsidRPr="000F2680">
        <w:rPr>
          <w:noProof w:val="0"/>
        </w:rPr>
        <w:t>7.2</w:t>
      </w:r>
      <w:r w:rsidRPr="000F2680">
        <w:rPr>
          <w:rFonts w:asciiTheme="minorHAnsi" w:eastAsiaTheme="minorEastAsia" w:hAnsiTheme="minorHAnsi" w:cstheme="minorBidi"/>
          <w:noProof w:val="0"/>
          <w:sz w:val="22"/>
          <w:szCs w:val="22"/>
          <w:lang w:eastAsia="en-GB"/>
        </w:rPr>
        <w:tab/>
      </w:r>
      <w:r w:rsidRPr="000F2680">
        <w:rPr>
          <w:noProof w:val="0"/>
        </w:rPr>
        <w:t>Conclusion on Key Issue #2: Multiple TSN working domains</w:t>
      </w:r>
      <w:r w:rsidRPr="000F2680">
        <w:rPr>
          <w:noProof w:val="0"/>
        </w:rPr>
        <w:tab/>
      </w:r>
      <w:r w:rsidRPr="000F2680">
        <w:rPr>
          <w:noProof w:val="0"/>
        </w:rPr>
        <w:fldChar w:fldCharType="begin"/>
      </w:r>
      <w:r w:rsidRPr="000F2680">
        <w:rPr>
          <w:noProof w:val="0"/>
        </w:rPr>
        <w:instrText xml:space="preserve"> PAGEREF _Toc90369283 \h </w:instrText>
      </w:r>
      <w:r w:rsidRPr="000F2680">
        <w:rPr>
          <w:noProof w:val="0"/>
        </w:rPr>
      </w:r>
      <w:r w:rsidRPr="000F2680">
        <w:rPr>
          <w:noProof w:val="0"/>
        </w:rPr>
        <w:fldChar w:fldCharType="separate"/>
      </w:r>
      <w:r w:rsidRPr="000F2680">
        <w:rPr>
          <w:noProof w:val="0"/>
        </w:rPr>
        <w:t>15</w:t>
      </w:r>
      <w:r w:rsidRPr="000F2680">
        <w:rPr>
          <w:noProof w:val="0"/>
        </w:rPr>
        <w:fldChar w:fldCharType="end"/>
      </w:r>
    </w:p>
    <w:p w14:paraId="44E10564" w14:textId="43733E18" w:rsidR="00D23798" w:rsidRPr="000F2680" w:rsidRDefault="00D23798">
      <w:pPr>
        <w:pStyle w:val="TOC2"/>
        <w:rPr>
          <w:rFonts w:asciiTheme="minorHAnsi" w:eastAsiaTheme="minorEastAsia" w:hAnsiTheme="minorHAnsi" w:cstheme="minorBidi"/>
          <w:noProof w:val="0"/>
          <w:sz w:val="22"/>
          <w:szCs w:val="22"/>
          <w:lang w:eastAsia="en-GB"/>
        </w:rPr>
      </w:pPr>
      <w:r w:rsidRPr="000F2680">
        <w:rPr>
          <w:noProof w:val="0"/>
        </w:rPr>
        <w:t>7.3</w:t>
      </w:r>
      <w:r w:rsidRPr="000F2680">
        <w:rPr>
          <w:rFonts w:asciiTheme="minorHAnsi" w:eastAsiaTheme="minorEastAsia" w:hAnsiTheme="minorHAnsi" w:cstheme="minorBidi"/>
          <w:noProof w:val="0"/>
          <w:sz w:val="22"/>
          <w:szCs w:val="22"/>
          <w:lang w:eastAsia="en-GB"/>
        </w:rPr>
        <w:tab/>
      </w:r>
      <w:r w:rsidRPr="000F2680">
        <w:rPr>
          <w:noProof w:val="0"/>
        </w:rPr>
        <w:t>Conclusions on Key Issue #3: Protection of UE-UE TSC communication</w:t>
      </w:r>
      <w:r w:rsidRPr="000F2680">
        <w:rPr>
          <w:noProof w:val="0"/>
        </w:rPr>
        <w:tab/>
      </w:r>
      <w:r w:rsidRPr="000F2680">
        <w:rPr>
          <w:noProof w:val="0"/>
        </w:rPr>
        <w:fldChar w:fldCharType="begin"/>
      </w:r>
      <w:r w:rsidRPr="000F2680">
        <w:rPr>
          <w:noProof w:val="0"/>
        </w:rPr>
        <w:instrText xml:space="preserve"> PAGEREF _Toc90369284 \h </w:instrText>
      </w:r>
      <w:r w:rsidRPr="000F2680">
        <w:rPr>
          <w:noProof w:val="0"/>
        </w:rPr>
      </w:r>
      <w:r w:rsidRPr="000F2680">
        <w:rPr>
          <w:noProof w:val="0"/>
        </w:rPr>
        <w:fldChar w:fldCharType="separate"/>
      </w:r>
      <w:r w:rsidRPr="000F2680">
        <w:rPr>
          <w:noProof w:val="0"/>
        </w:rPr>
        <w:t>15</w:t>
      </w:r>
      <w:r w:rsidRPr="000F2680">
        <w:rPr>
          <w:noProof w:val="0"/>
        </w:rPr>
        <w:fldChar w:fldCharType="end"/>
      </w:r>
    </w:p>
    <w:p w14:paraId="07989E2E" w14:textId="7FBE333C" w:rsidR="00D23798" w:rsidRPr="000F2680" w:rsidRDefault="00D23798">
      <w:pPr>
        <w:pStyle w:val="TOC2"/>
        <w:rPr>
          <w:rFonts w:asciiTheme="minorHAnsi" w:eastAsiaTheme="minorEastAsia" w:hAnsiTheme="minorHAnsi" w:cstheme="minorBidi"/>
          <w:noProof w:val="0"/>
          <w:sz w:val="22"/>
          <w:szCs w:val="22"/>
          <w:lang w:eastAsia="en-GB"/>
        </w:rPr>
      </w:pPr>
      <w:r w:rsidRPr="000F2680">
        <w:rPr>
          <w:noProof w:val="0"/>
        </w:rPr>
        <w:t>7.4</w:t>
      </w:r>
      <w:r w:rsidRPr="000F2680">
        <w:rPr>
          <w:rFonts w:asciiTheme="minorHAnsi" w:eastAsiaTheme="minorEastAsia" w:hAnsiTheme="minorHAnsi" w:cstheme="minorBidi"/>
          <w:noProof w:val="0"/>
          <w:sz w:val="22"/>
          <w:szCs w:val="22"/>
          <w:lang w:eastAsia="en-GB"/>
        </w:rPr>
        <w:tab/>
      </w:r>
      <w:r w:rsidRPr="000F2680">
        <w:rPr>
          <w:noProof w:val="0"/>
        </w:rPr>
        <w:t>Conclusion for Key Issue #4: Protection of AF-NEF interface for TSN bridge mode</w:t>
      </w:r>
      <w:r w:rsidRPr="000F2680">
        <w:rPr>
          <w:noProof w:val="0"/>
        </w:rPr>
        <w:tab/>
      </w:r>
      <w:r w:rsidRPr="000F2680">
        <w:rPr>
          <w:noProof w:val="0"/>
        </w:rPr>
        <w:fldChar w:fldCharType="begin"/>
      </w:r>
      <w:r w:rsidRPr="000F2680">
        <w:rPr>
          <w:noProof w:val="0"/>
        </w:rPr>
        <w:instrText xml:space="preserve"> PAGEREF _Toc90369285 \h </w:instrText>
      </w:r>
      <w:r w:rsidRPr="000F2680">
        <w:rPr>
          <w:noProof w:val="0"/>
        </w:rPr>
      </w:r>
      <w:r w:rsidRPr="000F2680">
        <w:rPr>
          <w:noProof w:val="0"/>
        </w:rPr>
        <w:fldChar w:fldCharType="separate"/>
      </w:r>
      <w:r w:rsidRPr="000F2680">
        <w:rPr>
          <w:noProof w:val="0"/>
        </w:rPr>
        <w:t>15</w:t>
      </w:r>
      <w:r w:rsidRPr="000F2680">
        <w:rPr>
          <w:noProof w:val="0"/>
        </w:rPr>
        <w:fldChar w:fldCharType="end"/>
      </w:r>
    </w:p>
    <w:p w14:paraId="04F8FDD1" w14:textId="43A47D02" w:rsidR="00D23798" w:rsidRPr="000F2680" w:rsidRDefault="00D23798">
      <w:pPr>
        <w:pStyle w:val="TOC8"/>
        <w:rPr>
          <w:rFonts w:asciiTheme="minorHAnsi" w:eastAsiaTheme="minorEastAsia" w:hAnsiTheme="minorHAnsi" w:cstheme="minorBidi"/>
          <w:b w:val="0"/>
          <w:noProof w:val="0"/>
          <w:szCs w:val="22"/>
          <w:lang w:eastAsia="en-GB"/>
        </w:rPr>
      </w:pPr>
      <w:r w:rsidRPr="000F2680">
        <w:rPr>
          <w:noProof w:val="0"/>
        </w:rPr>
        <w:t>Annex A:</w:t>
      </w:r>
      <w:r w:rsidR="008103FE">
        <w:rPr>
          <w:noProof w:val="0"/>
        </w:rPr>
        <w:t xml:space="preserve"> </w:t>
      </w:r>
      <w:r w:rsidR="00360DC9">
        <w:rPr>
          <w:noProof w:val="0"/>
        </w:rPr>
        <w:tab/>
      </w:r>
      <w:r w:rsidRPr="000F2680">
        <w:rPr>
          <w:noProof w:val="0"/>
        </w:rPr>
        <w:t>Security considerations</w:t>
      </w:r>
      <w:r w:rsidRPr="000F2680">
        <w:rPr>
          <w:noProof w:val="0"/>
        </w:rPr>
        <w:tab/>
      </w:r>
      <w:r w:rsidRPr="000F2680">
        <w:rPr>
          <w:noProof w:val="0"/>
        </w:rPr>
        <w:fldChar w:fldCharType="begin"/>
      </w:r>
      <w:r w:rsidRPr="000F2680">
        <w:rPr>
          <w:noProof w:val="0"/>
        </w:rPr>
        <w:instrText xml:space="preserve"> PAGEREF _Toc90369286 \h </w:instrText>
      </w:r>
      <w:r w:rsidRPr="000F2680">
        <w:rPr>
          <w:noProof w:val="0"/>
        </w:rPr>
      </w:r>
      <w:r w:rsidRPr="000F2680">
        <w:rPr>
          <w:noProof w:val="0"/>
        </w:rPr>
        <w:fldChar w:fldCharType="separate"/>
      </w:r>
      <w:r w:rsidRPr="000F2680">
        <w:rPr>
          <w:noProof w:val="0"/>
        </w:rPr>
        <w:t>15</w:t>
      </w:r>
      <w:r w:rsidRPr="000F2680">
        <w:rPr>
          <w:noProof w:val="0"/>
        </w:rPr>
        <w:fldChar w:fldCharType="end"/>
      </w:r>
    </w:p>
    <w:p w14:paraId="5F2DE9C1" w14:textId="469260C7" w:rsidR="00D23798" w:rsidRPr="000F2680" w:rsidRDefault="00D23798">
      <w:pPr>
        <w:pStyle w:val="TOC1"/>
        <w:rPr>
          <w:rFonts w:asciiTheme="minorHAnsi" w:eastAsiaTheme="minorEastAsia" w:hAnsiTheme="minorHAnsi" w:cstheme="minorBidi"/>
          <w:noProof w:val="0"/>
          <w:szCs w:val="22"/>
          <w:lang w:eastAsia="en-GB"/>
        </w:rPr>
      </w:pPr>
      <w:r w:rsidRPr="000F2680">
        <w:rPr>
          <w:noProof w:val="0"/>
        </w:rPr>
        <w:t>A.1</w:t>
      </w:r>
      <w:r w:rsidRPr="000F2680">
        <w:rPr>
          <w:rFonts w:asciiTheme="minorHAnsi" w:eastAsiaTheme="minorEastAsia" w:hAnsiTheme="minorHAnsi" w:cstheme="minorBidi"/>
          <w:noProof w:val="0"/>
          <w:szCs w:val="22"/>
          <w:lang w:eastAsia="en-GB"/>
        </w:rPr>
        <w:tab/>
      </w:r>
      <w:r w:rsidRPr="000F2680">
        <w:rPr>
          <w:noProof w:val="0"/>
        </w:rPr>
        <w:t>Guidance on TSN AF - CUC/CNC interface security for integration with TSN</w:t>
      </w:r>
      <w:r w:rsidRPr="000F2680">
        <w:rPr>
          <w:noProof w:val="0"/>
        </w:rPr>
        <w:tab/>
      </w:r>
      <w:r w:rsidRPr="000F2680">
        <w:rPr>
          <w:noProof w:val="0"/>
        </w:rPr>
        <w:fldChar w:fldCharType="begin"/>
      </w:r>
      <w:r w:rsidRPr="000F2680">
        <w:rPr>
          <w:noProof w:val="0"/>
        </w:rPr>
        <w:instrText xml:space="preserve"> PAGEREF _Toc90369287 \h </w:instrText>
      </w:r>
      <w:r w:rsidRPr="000F2680">
        <w:rPr>
          <w:noProof w:val="0"/>
        </w:rPr>
      </w:r>
      <w:r w:rsidRPr="000F2680">
        <w:rPr>
          <w:noProof w:val="0"/>
        </w:rPr>
        <w:fldChar w:fldCharType="separate"/>
      </w:r>
      <w:r w:rsidRPr="000F2680">
        <w:rPr>
          <w:noProof w:val="0"/>
        </w:rPr>
        <w:t>15</w:t>
      </w:r>
      <w:r w:rsidRPr="000F2680">
        <w:rPr>
          <w:noProof w:val="0"/>
        </w:rPr>
        <w:fldChar w:fldCharType="end"/>
      </w:r>
    </w:p>
    <w:p w14:paraId="7F6D7F1B" w14:textId="5B1B7ED8" w:rsidR="00D23798" w:rsidRPr="000F2680" w:rsidRDefault="00D23798">
      <w:pPr>
        <w:pStyle w:val="TOC9"/>
        <w:rPr>
          <w:rFonts w:asciiTheme="minorHAnsi" w:eastAsiaTheme="minorEastAsia" w:hAnsiTheme="minorHAnsi" w:cstheme="minorBidi"/>
          <w:b w:val="0"/>
          <w:noProof w:val="0"/>
          <w:szCs w:val="22"/>
          <w:lang w:eastAsia="en-GB"/>
        </w:rPr>
      </w:pPr>
      <w:r w:rsidRPr="000F2680">
        <w:rPr>
          <w:noProof w:val="0"/>
        </w:rPr>
        <w:t xml:space="preserve">Annex B: </w:t>
      </w:r>
      <w:r w:rsidR="00360DC9">
        <w:rPr>
          <w:noProof w:val="0"/>
        </w:rPr>
        <w:tab/>
      </w:r>
      <w:r w:rsidRPr="000F2680">
        <w:rPr>
          <w:noProof w:val="0"/>
          <w:lang w:eastAsia="zh-CN"/>
        </w:rPr>
        <w:t>Prevention of spoofing attacks due to tampered Domain Number</w:t>
      </w:r>
      <w:r w:rsidRPr="000F2680">
        <w:rPr>
          <w:noProof w:val="0"/>
        </w:rPr>
        <w:tab/>
      </w:r>
      <w:r w:rsidRPr="000F2680">
        <w:rPr>
          <w:noProof w:val="0"/>
        </w:rPr>
        <w:fldChar w:fldCharType="begin"/>
      </w:r>
      <w:r w:rsidRPr="000F2680">
        <w:rPr>
          <w:noProof w:val="0"/>
        </w:rPr>
        <w:instrText xml:space="preserve"> PAGEREF _Toc90369288 \h </w:instrText>
      </w:r>
      <w:r w:rsidRPr="000F2680">
        <w:rPr>
          <w:noProof w:val="0"/>
        </w:rPr>
      </w:r>
      <w:r w:rsidRPr="000F2680">
        <w:rPr>
          <w:noProof w:val="0"/>
        </w:rPr>
        <w:fldChar w:fldCharType="separate"/>
      </w:r>
      <w:r w:rsidRPr="000F2680">
        <w:rPr>
          <w:noProof w:val="0"/>
        </w:rPr>
        <w:t>16</w:t>
      </w:r>
      <w:r w:rsidRPr="000F2680">
        <w:rPr>
          <w:noProof w:val="0"/>
        </w:rPr>
        <w:fldChar w:fldCharType="end"/>
      </w:r>
    </w:p>
    <w:p w14:paraId="26B22187" w14:textId="3E3675F4" w:rsidR="00D23798" w:rsidRPr="000F2680" w:rsidRDefault="00D23798">
      <w:pPr>
        <w:pStyle w:val="TOC1"/>
        <w:rPr>
          <w:rFonts w:asciiTheme="minorHAnsi" w:eastAsiaTheme="minorEastAsia" w:hAnsiTheme="minorHAnsi" w:cstheme="minorBidi"/>
          <w:noProof w:val="0"/>
          <w:szCs w:val="22"/>
          <w:lang w:eastAsia="en-GB"/>
        </w:rPr>
      </w:pPr>
      <w:r w:rsidRPr="000F2680">
        <w:rPr>
          <w:noProof w:val="0"/>
        </w:rPr>
        <w:t>B.1</w:t>
      </w:r>
      <w:r w:rsidRPr="000F2680">
        <w:rPr>
          <w:rFonts w:asciiTheme="minorHAnsi" w:eastAsiaTheme="minorEastAsia" w:hAnsiTheme="minorHAnsi" w:cstheme="minorBidi"/>
          <w:noProof w:val="0"/>
          <w:szCs w:val="22"/>
          <w:lang w:eastAsia="en-GB"/>
        </w:rPr>
        <w:tab/>
      </w:r>
      <w:r w:rsidRPr="000F2680">
        <w:rPr>
          <w:noProof w:val="0"/>
        </w:rPr>
        <w:t>Filtering incoming messages based on authorization policies</w:t>
      </w:r>
      <w:r w:rsidRPr="000F2680">
        <w:rPr>
          <w:noProof w:val="0"/>
        </w:rPr>
        <w:tab/>
      </w:r>
      <w:r w:rsidRPr="000F2680">
        <w:rPr>
          <w:noProof w:val="0"/>
        </w:rPr>
        <w:fldChar w:fldCharType="begin"/>
      </w:r>
      <w:r w:rsidRPr="000F2680">
        <w:rPr>
          <w:noProof w:val="0"/>
        </w:rPr>
        <w:instrText xml:space="preserve"> PAGEREF _Toc90369289 \h </w:instrText>
      </w:r>
      <w:r w:rsidRPr="000F2680">
        <w:rPr>
          <w:noProof w:val="0"/>
        </w:rPr>
      </w:r>
      <w:r w:rsidRPr="000F2680">
        <w:rPr>
          <w:noProof w:val="0"/>
        </w:rPr>
        <w:fldChar w:fldCharType="separate"/>
      </w:r>
      <w:r w:rsidRPr="000F2680">
        <w:rPr>
          <w:noProof w:val="0"/>
        </w:rPr>
        <w:t>16</w:t>
      </w:r>
      <w:r w:rsidRPr="000F2680">
        <w:rPr>
          <w:noProof w:val="0"/>
        </w:rPr>
        <w:fldChar w:fldCharType="end"/>
      </w:r>
    </w:p>
    <w:p w14:paraId="1ABCEF1E" w14:textId="142D3183" w:rsidR="00D23798" w:rsidRPr="000F2680" w:rsidRDefault="00D23798">
      <w:pPr>
        <w:pStyle w:val="TOC2"/>
        <w:rPr>
          <w:rFonts w:asciiTheme="minorHAnsi" w:eastAsiaTheme="minorEastAsia" w:hAnsiTheme="minorHAnsi" w:cstheme="minorBidi"/>
          <w:noProof w:val="0"/>
          <w:sz w:val="22"/>
          <w:szCs w:val="22"/>
          <w:lang w:eastAsia="en-GB"/>
        </w:rPr>
      </w:pPr>
      <w:r w:rsidRPr="000F2680">
        <w:rPr>
          <w:noProof w:val="0"/>
        </w:rPr>
        <w:t>B.1.1</w:t>
      </w:r>
      <w:r w:rsidRPr="000F2680">
        <w:rPr>
          <w:rFonts w:asciiTheme="minorHAnsi" w:eastAsiaTheme="minorEastAsia" w:hAnsiTheme="minorHAnsi" w:cstheme="minorBidi"/>
          <w:noProof w:val="0"/>
          <w:sz w:val="22"/>
          <w:szCs w:val="22"/>
          <w:lang w:eastAsia="en-GB"/>
        </w:rPr>
        <w:tab/>
      </w:r>
      <w:r w:rsidRPr="000F2680">
        <w:rPr>
          <w:noProof w:val="0"/>
        </w:rPr>
        <w:t>General</w:t>
      </w:r>
      <w:r w:rsidRPr="000F2680">
        <w:rPr>
          <w:noProof w:val="0"/>
        </w:rPr>
        <w:tab/>
      </w:r>
      <w:r w:rsidRPr="000F2680">
        <w:rPr>
          <w:noProof w:val="0"/>
        </w:rPr>
        <w:fldChar w:fldCharType="begin"/>
      </w:r>
      <w:r w:rsidRPr="000F2680">
        <w:rPr>
          <w:noProof w:val="0"/>
        </w:rPr>
        <w:instrText xml:space="preserve"> PAGEREF _Toc90369290 \h </w:instrText>
      </w:r>
      <w:r w:rsidRPr="000F2680">
        <w:rPr>
          <w:noProof w:val="0"/>
        </w:rPr>
      </w:r>
      <w:r w:rsidRPr="000F2680">
        <w:rPr>
          <w:noProof w:val="0"/>
        </w:rPr>
        <w:fldChar w:fldCharType="separate"/>
      </w:r>
      <w:r w:rsidRPr="000F2680">
        <w:rPr>
          <w:noProof w:val="0"/>
        </w:rPr>
        <w:t>16</w:t>
      </w:r>
      <w:r w:rsidRPr="000F2680">
        <w:rPr>
          <w:noProof w:val="0"/>
        </w:rPr>
        <w:fldChar w:fldCharType="end"/>
      </w:r>
    </w:p>
    <w:p w14:paraId="5D2E18C7" w14:textId="05893E7D" w:rsidR="00D23798" w:rsidRPr="000F2680" w:rsidRDefault="00D23798">
      <w:pPr>
        <w:pStyle w:val="TOC2"/>
        <w:rPr>
          <w:rFonts w:asciiTheme="minorHAnsi" w:eastAsiaTheme="minorEastAsia" w:hAnsiTheme="minorHAnsi" w:cstheme="minorBidi"/>
          <w:noProof w:val="0"/>
          <w:sz w:val="22"/>
          <w:szCs w:val="22"/>
          <w:lang w:eastAsia="en-GB"/>
        </w:rPr>
      </w:pPr>
      <w:r w:rsidRPr="000F2680">
        <w:rPr>
          <w:noProof w:val="0"/>
          <w:lang w:eastAsia="zh-CN"/>
        </w:rPr>
        <w:lastRenderedPageBreak/>
        <w:t>B.1.2</w:t>
      </w:r>
      <w:r w:rsidRPr="000F2680">
        <w:rPr>
          <w:rFonts w:asciiTheme="minorHAnsi" w:eastAsiaTheme="minorEastAsia" w:hAnsiTheme="minorHAnsi" w:cstheme="minorBidi"/>
          <w:noProof w:val="0"/>
          <w:sz w:val="22"/>
          <w:szCs w:val="22"/>
          <w:lang w:eastAsia="en-GB"/>
        </w:rPr>
        <w:tab/>
      </w:r>
      <w:r w:rsidRPr="000F2680">
        <w:rPr>
          <w:noProof w:val="0"/>
          <w:lang w:eastAsia="zh-CN"/>
        </w:rPr>
        <w:t>Threat description</w:t>
      </w:r>
      <w:r w:rsidRPr="000F2680">
        <w:rPr>
          <w:noProof w:val="0"/>
        </w:rPr>
        <w:tab/>
      </w:r>
      <w:r w:rsidRPr="000F2680">
        <w:rPr>
          <w:noProof w:val="0"/>
        </w:rPr>
        <w:fldChar w:fldCharType="begin"/>
      </w:r>
      <w:r w:rsidRPr="000F2680">
        <w:rPr>
          <w:noProof w:val="0"/>
        </w:rPr>
        <w:instrText xml:space="preserve"> PAGEREF _Toc90369291 \h </w:instrText>
      </w:r>
      <w:r w:rsidRPr="000F2680">
        <w:rPr>
          <w:noProof w:val="0"/>
        </w:rPr>
      </w:r>
      <w:r w:rsidRPr="000F2680">
        <w:rPr>
          <w:noProof w:val="0"/>
        </w:rPr>
        <w:fldChar w:fldCharType="separate"/>
      </w:r>
      <w:r w:rsidRPr="000F2680">
        <w:rPr>
          <w:noProof w:val="0"/>
        </w:rPr>
        <w:t>16</w:t>
      </w:r>
      <w:r w:rsidRPr="000F2680">
        <w:rPr>
          <w:noProof w:val="0"/>
        </w:rPr>
        <w:fldChar w:fldCharType="end"/>
      </w:r>
    </w:p>
    <w:p w14:paraId="4C79840D" w14:textId="5F660F61" w:rsidR="00D23798" w:rsidRPr="000F2680" w:rsidRDefault="00D23798">
      <w:pPr>
        <w:pStyle w:val="TOC2"/>
        <w:rPr>
          <w:rFonts w:asciiTheme="minorHAnsi" w:eastAsiaTheme="minorEastAsia" w:hAnsiTheme="minorHAnsi" w:cstheme="minorBidi"/>
          <w:noProof w:val="0"/>
          <w:sz w:val="22"/>
          <w:szCs w:val="22"/>
          <w:lang w:eastAsia="en-GB"/>
        </w:rPr>
      </w:pPr>
      <w:r w:rsidRPr="000F2680">
        <w:rPr>
          <w:noProof w:val="0"/>
          <w:lang w:eastAsia="zh-CN"/>
        </w:rPr>
        <w:t>B.1.3</w:t>
      </w:r>
      <w:r w:rsidRPr="000F2680">
        <w:rPr>
          <w:rFonts w:asciiTheme="minorHAnsi" w:eastAsiaTheme="minorEastAsia" w:hAnsiTheme="minorHAnsi" w:cstheme="minorBidi"/>
          <w:noProof w:val="0"/>
          <w:sz w:val="22"/>
          <w:szCs w:val="22"/>
          <w:lang w:eastAsia="en-GB"/>
        </w:rPr>
        <w:tab/>
      </w:r>
      <w:r w:rsidRPr="000F2680">
        <w:rPr>
          <w:noProof w:val="0"/>
          <w:lang w:eastAsia="zh-CN"/>
        </w:rPr>
        <w:t>Countermeasures</w:t>
      </w:r>
      <w:r w:rsidRPr="000F2680">
        <w:rPr>
          <w:noProof w:val="0"/>
        </w:rPr>
        <w:tab/>
      </w:r>
      <w:r w:rsidRPr="000F2680">
        <w:rPr>
          <w:noProof w:val="0"/>
        </w:rPr>
        <w:fldChar w:fldCharType="begin"/>
      </w:r>
      <w:r w:rsidRPr="000F2680">
        <w:rPr>
          <w:noProof w:val="0"/>
        </w:rPr>
        <w:instrText xml:space="preserve"> PAGEREF _Toc90369292 \h </w:instrText>
      </w:r>
      <w:r w:rsidRPr="000F2680">
        <w:rPr>
          <w:noProof w:val="0"/>
        </w:rPr>
      </w:r>
      <w:r w:rsidRPr="000F2680">
        <w:rPr>
          <w:noProof w:val="0"/>
        </w:rPr>
        <w:fldChar w:fldCharType="separate"/>
      </w:r>
      <w:r w:rsidRPr="000F2680">
        <w:rPr>
          <w:noProof w:val="0"/>
        </w:rPr>
        <w:t>17</w:t>
      </w:r>
      <w:r w:rsidRPr="000F2680">
        <w:rPr>
          <w:noProof w:val="0"/>
        </w:rPr>
        <w:fldChar w:fldCharType="end"/>
      </w:r>
    </w:p>
    <w:p w14:paraId="6CCBC6EE" w14:textId="41873C5D" w:rsidR="00D23798" w:rsidRPr="000F2680" w:rsidRDefault="00D23798">
      <w:pPr>
        <w:pStyle w:val="TOC9"/>
        <w:rPr>
          <w:rFonts w:asciiTheme="minorHAnsi" w:eastAsiaTheme="minorEastAsia" w:hAnsiTheme="minorHAnsi" w:cstheme="minorBidi"/>
          <w:b w:val="0"/>
          <w:noProof w:val="0"/>
          <w:szCs w:val="22"/>
          <w:lang w:eastAsia="en-GB"/>
        </w:rPr>
      </w:pPr>
      <w:r w:rsidRPr="000F2680">
        <w:rPr>
          <w:noProof w:val="0"/>
        </w:rPr>
        <w:t xml:space="preserve">Annex C: </w:t>
      </w:r>
      <w:r w:rsidR="00360DC9">
        <w:rPr>
          <w:noProof w:val="0"/>
        </w:rPr>
        <w:tab/>
      </w:r>
      <w:r w:rsidRPr="000F2680">
        <w:rPr>
          <w:noProof w:val="0"/>
        </w:rPr>
        <w:t>Asymmetric delay attacks</w:t>
      </w:r>
      <w:r w:rsidRPr="000F2680">
        <w:rPr>
          <w:noProof w:val="0"/>
        </w:rPr>
        <w:tab/>
      </w:r>
      <w:r w:rsidRPr="000F2680">
        <w:rPr>
          <w:noProof w:val="0"/>
        </w:rPr>
        <w:fldChar w:fldCharType="begin"/>
      </w:r>
      <w:r w:rsidRPr="000F2680">
        <w:rPr>
          <w:noProof w:val="0"/>
        </w:rPr>
        <w:instrText xml:space="preserve"> PAGEREF _Toc90369293 \h </w:instrText>
      </w:r>
      <w:r w:rsidRPr="000F2680">
        <w:rPr>
          <w:noProof w:val="0"/>
        </w:rPr>
      </w:r>
      <w:r w:rsidRPr="000F2680">
        <w:rPr>
          <w:noProof w:val="0"/>
        </w:rPr>
        <w:fldChar w:fldCharType="separate"/>
      </w:r>
      <w:r w:rsidRPr="000F2680">
        <w:rPr>
          <w:noProof w:val="0"/>
        </w:rPr>
        <w:t>17</w:t>
      </w:r>
      <w:r w:rsidRPr="000F2680">
        <w:rPr>
          <w:noProof w:val="0"/>
        </w:rPr>
        <w:fldChar w:fldCharType="end"/>
      </w:r>
    </w:p>
    <w:p w14:paraId="609B7AFD" w14:textId="5DC77B21" w:rsidR="00D23798" w:rsidRPr="000F2680" w:rsidRDefault="00D23798">
      <w:pPr>
        <w:pStyle w:val="TOC1"/>
        <w:rPr>
          <w:rFonts w:asciiTheme="minorHAnsi" w:eastAsiaTheme="minorEastAsia" w:hAnsiTheme="minorHAnsi" w:cstheme="minorBidi"/>
          <w:noProof w:val="0"/>
          <w:szCs w:val="22"/>
          <w:lang w:eastAsia="en-GB"/>
        </w:rPr>
      </w:pPr>
      <w:r w:rsidRPr="000F2680">
        <w:rPr>
          <w:noProof w:val="0"/>
        </w:rPr>
        <w:t>C.1</w:t>
      </w:r>
      <w:r w:rsidRPr="000F2680">
        <w:rPr>
          <w:rFonts w:asciiTheme="minorHAnsi" w:eastAsiaTheme="minorEastAsia" w:hAnsiTheme="minorHAnsi" w:cstheme="minorBidi"/>
          <w:noProof w:val="0"/>
          <w:szCs w:val="22"/>
          <w:lang w:eastAsia="en-GB"/>
        </w:rPr>
        <w:tab/>
      </w:r>
      <w:r w:rsidRPr="000F2680">
        <w:rPr>
          <w:noProof w:val="0"/>
        </w:rPr>
        <w:t>Introduction</w:t>
      </w:r>
      <w:r w:rsidRPr="000F2680">
        <w:rPr>
          <w:noProof w:val="0"/>
        </w:rPr>
        <w:tab/>
      </w:r>
      <w:r w:rsidRPr="000F2680">
        <w:rPr>
          <w:noProof w:val="0"/>
        </w:rPr>
        <w:fldChar w:fldCharType="begin"/>
      </w:r>
      <w:r w:rsidRPr="000F2680">
        <w:rPr>
          <w:noProof w:val="0"/>
        </w:rPr>
        <w:instrText xml:space="preserve"> PAGEREF _Toc90369294 \h </w:instrText>
      </w:r>
      <w:r w:rsidRPr="000F2680">
        <w:rPr>
          <w:noProof w:val="0"/>
        </w:rPr>
      </w:r>
      <w:r w:rsidRPr="000F2680">
        <w:rPr>
          <w:noProof w:val="0"/>
        </w:rPr>
        <w:fldChar w:fldCharType="separate"/>
      </w:r>
      <w:r w:rsidRPr="000F2680">
        <w:rPr>
          <w:noProof w:val="0"/>
        </w:rPr>
        <w:t>17</w:t>
      </w:r>
      <w:r w:rsidRPr="000F2680">
        <w:rPr>
          <w:noProof w:val="0"/>
        </w:rPr>
        <w:fldChar w:fldCharType="end"/>
      </w:r>
    </w:p>
    <w:p w14:paraId="47CA36B8" w14:textId="0B393109" w:rsidR="00D23798" w:rsidRPr="000F2680" w:rsidRDefault="00D23798">
      <w:pPr>
        <w:pStyle w:val="TOC1"/>
        <w:rPr>
          <w:rFonts w:asciiTheme="minorHAnsi" w:eastAsiaTheme="minorEastAsia" w:hAnsiTheme="minorHAnsi" w:cstheme="minorBidi"/>
          <w:noProof w:val="0"/>
          <w:szCs w:val="22"/>
          <w:lang w:eastAsia="en-GB"/>
        </w:rPr>
      </w:pPr>
      <w:r w:rsidRPr="000F2680">
        <w:rPr>
          <w:noProof w:val="0"/>
        </w:rPr>
        <w:t>C.2</w:t>
      </w:r>
      <w:r w:rsidRPr="000F2680">
        <w:rPr>
          <w:rFonts w:asciiTheme="minorHAnsi" w:eastAsiaTheme="minorEastAsia" w:hAnsiTheme="minorHAnsi" w:cstheme="minorBidi"/>
          <w:noProof w:val="0"/>
          <w:szCs w:val="22"/>
          <w:lang w:eastAsia="en-GB"/>
        </w:rPr>
        <w:tab/>
      </w:r>
      <w:r w:rsidRPr="000F2680">
        <w:rPr>
          <w:noProof w:val="0"/>
        </w:rPr>
        <w:t>Calculation of offset between clocks</w:t>
      </w:r>
      <w:r w:rsidRPr="000F2680">
        <w:rPr>
          <w:noProof w:val="0"/>
        </w:rPr>
        <w:tab/>
      </w:r>
      <w:r w:rsidRPr="000F2680">
        <w:rPr>
          <w:noProof w:val="0"/>
        </w:rPr>
        <w:fldChar w:fldCharType="begin"/>
      </w:r>
      <w:r w:rsidRPr="000F2680">
        <w:rPr>
          <w:noProof w:val="0"/>
        </w:rPr>
        <w:instrText xml:space="preserve"> PAGEREF _Toc90369295 \h </w:instrText>
      </w:r>
      <w:r w:rsidRPr="000F2680">
        <w:rPr>
          <w:noProof w:val="0"/>
        </w:rPr>
      </w:r>
      <w:r w:rsidRPr="000F2680">
        <w:rPr>
          <w:noProof w:val="0"/>
        </w:rPr>
        <w:fldChar w:fldCharType="separate"/>
      </w:r>
      <w:r w:rsidRPr="000F2680">
        <w:rPr>
          <w:noProof w:val="0"/>
        </w:rPr>
        <w:t>17</w:t>
      </w:r>
      <w:r w:rsidRPr="000F2680">
        <w:rPr>
          <w:noProof w:val="0"/>
        </w:rPr>
        <w:fldChar w:fldCharType="end"/>
      </w:r>
    </w:p>
    <w:p w14:paraId="33A1FF85" w14:textId="706BD84E" w:rsidR="00D23798" w:rsidRPr="000F2680" w:rsidRDefault="00D23798">
      <w:pPr>
        <w:pStyle w:val="TOC1"/>
        <w:rPr>
          <w:rFonts w:asciiTheme="minorHAnsi" w:eastAsiaTheme="minorEastAsia" w:hAnsiTheme="minorHAnsi" w:cstheme="minorBidi"/>
          <w:noProof w:val="0"/>
          <w:szCs w:val="22"/>
          <w:lang w:eastAsia="en-GB"/>
        </w:rPr>
      </w:pPr>
      <w:r w:rsidRPr="000F2680">
        <w:rPr>
          <w:noProof w:val="0"/>
        </w:rPr>
        <w:t>C.3</w:t>
      </w:r>
      <w:r w:rsidRPr="000F2680">
        <w:rPr>
          <w:rFonts w:asciiTheme="minorHAnsi" w:eastAsiaTheme="minorEastAsia" w:hAnsiTheme="minorHAnsi" w:cstheme="minorBidi"/>
          <w:noProof w:val="0"/>
          <w:szCs w:val="22"/>
          <w:lang w:eastAsia="en-GB"/>
        </w:rPr>
        <w:tab/>
      </w:r>
      <w:r w:rsidRPr="000F2680">
        <w:rPr>
          <w:noProof w:val="0"/>
        </w:rPr>
        <w:t>Delay attacks on time synchronisation messages</w:t>
      </w:r>
      <w:r w:rsidRPr="000F2680">
        <w:rPr>
          <w:noProof w:val="0"/>
        </w:rPr>
        <w:tab/>
      </w:r>
      <w:r w:rsidRPr="000F2680">
        <w:rPr>
          <w:noProof w:val="0"/>
        </w:rPr>
        <w:fldChar w:fldCharType="begin"/>
      </w:r>
      <w:r w:rsidRPr="000F2680">
        <w:rPr>
          <w:noProof w:val="0"/>
        </w:rPr>
        <w:instrText xml:space="preserve"> PAGEREF _Toc90369296 \h </w:instrText>
      </w:r>
      <w:r w:rsidRPr="000F2680">
        <w:rPr>
          <w:noProof w:val="0"/>
        </w:rPr>
      </w:r>
      <w:r w:rsidRPr="000F2680">
        <w:rPr>
          <w:noProof w:val="0"/>
        </w:rPr>
        <w:fldChar w:fldCharType="separate"/>
      </w:r>
      <w:r w:rsidRPr="000F2680">
        <w:rPr>
          <w:noProof w:val="0"/>
        </w:rPr>
        <w:t>1</w:t>
      </w:r>
      <w:r w:rsidRPr="000F2680">
        <w:rPr>
          <w:noProof w:val="0"/>
        </w:rPr>
        <w:t>7</w:t>
      </w:r>
      <w:r w:rsidRPr="000F2680">
        <w:rPr>
          <w:noProof w:val="0"/>
        </w:rPr>
        <w:fldChar w:fldCharType="end"/>
      </w:r>
    </w:p>
    <w:p w14:paraId="68D46083" w14:textId="44FE7D53" w:rsidR="00D23798" w:rsidRPr="000F2680" w:rsidRDefault="00D23798">
      <w:pPr>
        <w:pStyle w:val="TOC1"/>
        <w:rPr>
          <w:rFonts w:asciiTheme="minorHAnsi" w:eastAsiaTheme="minorEastAsia" w:hAnsiTheme="minorHAnsi" w:cstheme="minorBidi"/>
          <w:noProof w:val="0"/>
          <w:szCs w:val="22"/>
          <w:lang w:eastAsia="en-GB"/>
        </w:rPr>
      </w:pPr>
      <w:r w:rsidRPr="000F2680">
        <w:rPr>
          <w:noProof w:val="0"/>
        </w:rPr>
        <w:t>C.4</w:t>
      </w:r>
      <w:r w:rsidRPr="000F2680">
        <w:rPr>
          <w:rFonts w:asciiTheme="minorHAnsi" w:eastAsiaTheme="minorEastAsia" w:hAnsiTheme="minorHAnsi" w:cstheme="minorBidi"/>
          <w:noProof w:val="0"/>
          <w:szCs w:val="22"/>
          <w:lang w:eastAsia="en-GB"/>
        </w:rPr>
        <w:tab/>
      </w:r>
      <w:r w:rsidRPr="000F2680">
        <w:rPr>
          <w:noProof w:val="0"/>
        </w:rPr>
        <w:t>Considerations</w:t>
      </w:r>
      <w:r w:rsidRPr="000F2680">
        <w:rPr>
          <w:noProof w:val="0"/>
        </w:rPr>
        <w:tab/>
      </w:r>
      <w:r w:rsidRPr="000F2680">
        <w:rPr>
          <w:noProof w:val="0"/>
        </w:rPr>
        <w:fldChar w:fldCharType="begin"/>
      </w:r>
      <w:r w:rsidRPr="000F2680">
        <w:rPr>
          <w:noProof w:val="0"/>
        </w:rPr>
        <w:instrText xml:space="preserve"> PAGEREF _Toc90369297 \h </w:instrText>
      </w:r>
      <w:r w:rsidRPr="000F2680">
        <w:rPr>
          <w:noProof w:val="0"/>
        </w:rPr>
      </w:r>
      <w:r w:rsidRPr="000F2680">
        <w:rPr>
          <w:noProof w:val="0"/>
        </w:rPr>
        <w:fldChar w:fldCharType="separate"/>
      </w:r>
      <w:r w:rsidRPr="000F2680">
        <w:rPr>
          <w:noProof w:val="0"/>
        </w:rPr>
        <w:t>18</w:t>
      </w:r>
      <w:r w:rsidRPr="000F2680">
        <w:rPr>
          <w:noProof w:val="0"/>
        </w:rPr>
        <w:fldChar w:fldCharType="end"/>
      </w:r>
    </w:p>
    <w:p w14:paraId="36878191" w14:textId="471199B9" w:rsidR="00D23798" w:rsidRPr="000F2680" w:rsidRDefault="00D23798">
      <w:pPr>
        <w:pStyle w:val="TOC9"/>
        <w:rPr>
          <w:rFonts w:asciiTheme="minorHAnsi" w:eastAsiaTheme="minorEastAsia" w:hAnsiTheme="minorHAnsi" w:cstheme="minorBidi"/>
          <w:b w:val="0"/>
          <w:noProof w:val="0"/>
          <w:szCs w:val="22"/>
          <w:lang w:eastAsia="en-GB"/>
        </w:rPr>
      </w:pPr>
      <w:r w:rsidRPr="000F2680">
        <w:rPr>
          <w:noProof w:val="0"/>
        </w:rPr>
        <w:t xml:space="preserve">Annex D: </w:t>
      </w:r>
      <w:r w:rsidR="00360DC9">
        <w:rPr>
          <w:noProof w:val="0"/>
        </w:rPr>
        <w:tab/>
      </w:r>
      <w:r w:rsidRPr="000F2680">
        <w:rPr>
          <w:noProof w:val="0"/>
        </w:rPr>
        <w:t>Change history</w:t>
      </w:r>
      <w:r w:rsidRPr="000F2680">
        <w:rPr>
          <w:noProof w:val="0"/>
        </w:rPr>
        <w:tab/>
      </w:r>
      <w:r w:rsidRPr="000F2680">
        <w:rPr>
          <w:noProof w:val="0"/>
        </w:rPr>
        <w:fldChar w:fldCharType="begin"/>
      </w:r>
      <w:r w:rsidRPr="000F2680">
        <w:rPr>
          <w:noProof w:val="0"/>
        </w:rPr>
        <w:instrText xml:space="preserve"> PAGEREF _Toc90369298 \h </w:instrText>
      </w:r>
      <w:r w:rsidRPr="000F2680">
        <w:rPr>
          <w:noProof w:val="0"/>
        </w:rPr>
      </w:r>
      <w:r w:rsidRPr="000F2680">
        <w:rPr>
          <w:noProof w:val="0"/>
        </w:rPr>
        <w:fldChar w:fldCharType="separate"/>
      </w:r>
      <w:r w:rsidRPr="000F2680">
        <w:rPr>
          <w:noProof w:val="0"/>
        </w:rPr>
        <w:t>19</w:t>
      </w:r>
      <w:r w:rsidRPr="000F2680">
        <w:rPr>
          <w:noProof w:val="0"/>
        </w:rPr>
        <w:fldChar w:fldCharType="end"/>
      </w:r>
    </w:p>
    <w:p w14:paraId="690F5BB7" w14:textId="07827ACF" w:rsidR="00080512" w:rsidRPr="000F2680" w:rsidRDefault="00D23798">
      <w:r w:rsidRPr="000F2680">
        <w:fldChar w:fldCharType="end"/>
      </w:r>
    </w:p>
    <w:p w14:paraId="0D3E5EC4" w14:textId="77777777" w:rsidR="00D969DF" w:rsidRPr="000F2680" w:rsidRDefault="00080512" w:rsidP="00D969DF">
      <w:r w:rsidRPr="000F2680">
        <w:br w:type="page"/>
      </w:r>
    </w:p>
    <w:p w14:paraId="2CC62C2B" w14:textId="77777777" w:rsidR="0074026F" w:rsidRPr="000F2680" w:rsidRDefault="0074026F" w:rsidP="0074026F"/>
    <w:p w14:paraId="4999327B" w14:textId="77777777" w:rsidR="00080512" w:rsidRPr="000F2680" w:rsidRDefault="00080512">
      <w:pPr>
        <w:pStyle w:val="Heading1"/>
      </w:pPr>
      <w:bookmarkStart w:id="22" w:name="foreword"/>
      <w:bookmarkStart w:id="23" w:name="_Toc90369240"/>
      <w:bookmarkEnd w:id="22"/>
      <w:r w:rsidRPr="000F2680">
        <w:t>Foreword</w:t>
      </w:r>
      <w:bookmarkEnd w:id="23"/>
    </w:p>
    <w:p w14:paraId="15326FC1" w14:textId="77777777" w:rsidR="00080512" w:rsidRPr="000F2680" w:rsidRDefault="00080512">
      <w:r w:rsidRPr="000F2680">
        <w:t xml:space="preserve">This Technical </w:t>
      </w:r>
      <w:bookmarkStart w:id="24" w:name="spectype3"/>
      <w:r w:rsidR="00602AEA" w:rsidRPr="000F2680">
        <w:t>Report</w:t>
      </w:r>
      <w:bookmarkEnd w:id="24"/>
      <w:r w:rsidRPr="000F2680">
        <w:t xml:space="preserve"> has been produced by the 3</w:t>
      </w:r>
      <w:r w:rsidR="00F04712" w:rsidRPr="000F2680">
        <w:t>rd</w:t>
      </w:r>
      <w:r w:rsidRPr="000F2680">
        <w:t xml:space="preserve"> Generation Partnership Project (3GPP).</w:t>
      </w:r>
    </w:p>
    <w:p w14:paraId="4AF5F523" w14:textId="77777777" w:rsidR="00080512" w:rsidRPr="000F2680" w:rsidRDefault="00080512">
      <w:r w:rsidRPr="000F268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CA1821" w14:textId="77777777" w:rsidR="00080512" w:rsidRPr="000F2680" w:rsidRDefault="00080512" w:rsidP="003879F3">
      <w:pPr>
        <w:pStyle w:val="B10"/>
      </w:pPr>
      <w:r w:rsidRPr="000F2680">
        <w:t>Version x.y.z</w:t>
      </w:r>
    </w:p>
    <w:p w14:paraId="5C0C90B7" w14:textId="77777777" w:rsidR="00080512" w:rsidRPr="000F2680" w:rsidRDefault="00080512" w:rsidP="003879F3">
      <w:pPr>
        <w:pStyle w:val="B10"/>
      </w:pPr>
      <w:r w:rsidRPr="000F2680">
        <w:t>where:</w:t>
      </w:r>
    </w:p>
    <w:p w14:paraId="69189771" w14:textId="77777777" w:rsidR="00080512" w:rsidRPr="000F2680" w:rsidRDefault="00080512">
      <w:pPr>
        <w:pStyle w:val="B2"/>
      </w:pPr>
      <w:r w:rsidRPr="000F2680">
        <w:t>x</w:t>
      </w:r>
      <w:r w:rsidRPr="000F2680">
        <w:tab/>
        <w:t>the first digit:</w:t>
      </w:r>
    </w:p>
    <w:p w14:paraId="6F76B785" w14:textId="77777777" w:rsidR="00080512" w:rsidRPr="000F2680" w:rsidRDefault="00080512">
      <w:pPr>
        <w:pStyle w:val="B3"/>
      </w:pPr>
      <w:r w:rsidRPr="000F2680">
        <w:t>1</w:t>
      </w:r>
      <w:r w:rsidRPr="000F2680">
        <w:tab/>
        <w:t>presented to TSG for information;</w:t>
      </w:r>
    </w:p>
    <w:p w14:paraId="386B519E" w14:textId="77777777" w:rsidR="00080512" w:rsidRPr="00AA17DB" w:rsidRDefault="00080512">
      <w:pPr>
        <w:pStyle w:val="B3"/>
      </w:pPr>
      <w:r w:rsidRPr="00AA17DB">
        <w:t>2</w:t>
      </w:r>
      <w:r w:rsidRPr="00AA17DB">
        <w:tab/>
        <w:t>presented to TSG for approval;</w:t>
      </w:r>
    </w:p>
    <w:p w14:paraId="0826EE3F" w14:textId="77777777" w:rsidR="00080512" w:rsidRPr="00AA17DB" w:rsidRDefault="00080512">
      <w:pPr>
        <w:pStyle w:val="B3"/>
      </w:pPr>
      <w:r w:rsidRPr="00AA17DB">
        <w:t>3</w:t>
      </w:r>
      <w:r w:rsidRPr="00AA17DB">
        <w:tab/>
        <w:t>or greater indicates TSG approved document under change control.</w:t>
      </w:r>
    </w:p>
    <w:p w14:paraId="588EA42D" w14:textId="77777777" w:rsidR="00080512" w:rsidRPr="00AA17DB" w:rsidRDefault="00080512">
      <w:pPr>
        <w:pStyle w:val="B2"/>
      </w:pPr>
      <w:r w:rsidRPr="00AA17DB">
        <w:t>y</w:t>
      </w:r>
      <w:r w:rsidRPr="00AA17DB">
        <w:tab/>
        <w:t>the second digit is incremented for all changes of substance, i.e. technical enhancements, corrections, updates, etc.</w:t>
      </w:r>
    </w:p>
    <w:p w14:paraId="733D4283" w14:textId="77777777" w:rsidR="00080512" w:rsidRPr="00AA17DB" w:rsidRDefault="00080512">
      <w:pPr>
        <w:pStyle w:val="B2"/>
      </w:pPr>
      <w:r w:rsidRPr="00AA17DB">
        <w:t>z</w:t>
      </w:r>
      <w:r w:rsidRPr="00AA17DB">
        <w:tab/>
        <w:t>the third digit is incremented when editorial only changes have been incorporated in the document.</w:t>
      </w:r>
    </w:p>
    <w:p w14:paraId="102D9893" w14:textId="77777777" w:rsidR="008C384C" w:rsidRPr="00AA17DB" w:rsidRDefault="008C384C" w:rsidP="008C384C">
      <w:r w:rsidRPr="00AA17DB">
        <w:t xml:space="preserve">In </w:t>
      </w:r>
      <w:r w:rsidR="0074026F" w:rsidRPr="00AA17DB">
        <w:t>the present</w:t>
      </w:r>
      <w:r w:rsidRPr="00AA17DB">
        <w:t xml:space="preserve"> document, modal verbs have the following meanings:</w:t>
      </w:r>
    </w:p>
    <w:p w14:paraId="4042F1FB" w14:textId="6213A832" w:rsidR="008C384C" w:rsidRPr="00AA17DB" w:rsidRDefault="008C384C" w:rsidP="00774DA4">
      <w:pPr>
        <w:pStyle w:val="EX"/>
      </w:pPr>
      <w:r w:rsidRPr="00AA17DB">
        <w:rPr>
          <w:b/>
        </w:rPr>
        <w:t>shall</w:t>
      </w:r>
      <w:r w:rsidR="006276EC" w:rsidRPr="00AA17DB">
        <w:tab/>
      </w:r>
      <w:r w:rsidRPr="00AA17DB">
        <w:t>indicates a mandatory requirement to do something</w:t>
      </w:r>
    </w:p>
    <w:p w14:paraId="6349F4F6" w14:textId="77777777" w:rsidR="008C384C" w:rsidRPr="00AA17DB" w:rsidRDefault="008C384C" w:rsidP="00774DA4">
      <w:pPr>
        <w:pStyle w:val="EX"/>
      </w:pPr>
      <w:r w:rsidRPr="00AA17DB">
        <w:rPr>
          <w:b/>
        </w:rPr>
        <w:t>shall not</w:t>
      </w:r>
      <w:r w:rsidRPr="00AA17DB">
        <w:tab/>
        <w:t>indicates an interdiction (</w:t>
      </w:r>
      <w:r w:rsidR="001F1132" w:rsidRPr="00AA17DB">
        <w:t>prohibition</w:t>
      </w:r>
      <w:r w:rsidRPr="00AA17DB">
        <w:t>) to do something</w:t>
      </w:r>
    </w:p>
    <w:p w14:paraId="274765D9" w14:textId="77777777" w:rsidR="00BA19ED" w:rsidRPr="00AA17DB" w:rsidRDefault="00BA19ED" w:rsidP="00A27486">
      <w:r w:rsidRPr="00AA17DB">
        <w:t>The constructions "shall" and "shall not" are confined to the context of normative provisions, and do not appear in Technical Reports.</w:t>
      </w:r>
    </w:p>
    <w:p w14:paraId="791AFF8F" w14:textId="77777777" w:rsidR="00C1496A" w:rsidRPr="00AA17DB" w:rsidRDefault="00C1496A" w:rsidP="00A27486">
      <w:r w:rsidRPr="00AA17DB">
        <w:t xml:space="preserve">The constructions "must" and "must not" are not used as substitutes for "shall" and "shall not". Their use is avoided insofar as possible, and </w:t>
      </w:r>
      <w:r w:rsidR="001F1132" w:rsidRPr="00AA17DB">
        <w:t xml:space="preserve">they </w:t>
      </w:r>
      <w:r w:rsidRPr="00AA17DB">
        <w:t xml:space="preserve">are </w:t>
      </w:r>
      <w:r w:rsidR="001F1132" w:rsidRPr="00AA17DB">
        <w:t>not</w:t>
      </w:r>
      <w:r w:rsidRPr="00AA17DB">
        <w:t xml:space="preserve"> used in a normative context except in a direct citation from an external, referenced, non-3GPP document, or so as to maintain continuity of style when extending or modifying the provisions of such a referenced document.</w:t>
      </w:r>
    </w:p>
    <w:p w14:paraId="1BCB06F7" w14:textId="61E21161" w:rsidR="008C384C" w:rsidRPr="00AA17DB" w:rsidRDefault="008C384C" w:rsidP="00774DA4">
      <w:pPr>
        <w:pStyle w:val="EX"/>
      </w:pPr>
      <w:r w:rsidRPr="00AA17DB">
        <w:rPr>
          <w:b/>
        </w:rPr>
        <w:t>should</w:t>
      </w:r>
      <w:r w:rsidR="006276EC" w:rsidRPr="00AA17DB">
        <w:tab/>
      </w:r>
      <w:r w:rsidRPr="00AA17DB">
        <w:t>indicates a recommendation to do something</w:t>
      </w:r>
    </w:p>
    <w:p w14:paraId="56D6E881" w14:textId="77777777" w:rsidR="008C384C" w:rsidRPr="00AA17DB" w:rsidRDefault="008C384C" w:rsidP="00774DA4">
      <w:pPr>
        <w:pStyle w:val="EX"/>
      </w:pPr>
      <w:r w:rsidRPr="00AA17DB">
        <w:rPr>
          <w:b/>
        </w:rPr>
        <w:t>should not</w:t>
      </w:r>
      <w:r w:rsidRPr="00AA17DB">
        <w:tab/>
        <w:t>indicates a recommendation not to do something</w:t>
      </w:r>
    </w:p>
    <w:p w14:paraId="0DA26E3D" w14:textId="76B54A6F" w:rsidR="008C384C" w:rsidRPr="00AA17DB" w:rsidRDefault="008C384C" w:rsidP="00774DA4">
      <w:pPr>
        <w:pStyle w:val="EX"/>
      </w:pPr>
      <w:r w:rsidRPr="00AA17DB">
        <w:rPr>
          <w:b/>
        </w:rPr>
        <w:t>may</w:t>
      </w:r>
      <w:r w:rsidR="006276EC" w:rsidRPr="00AA17DB">
        <w:tab/>
      </w:r>
      <w:r w:rsidRPr="00AA17DB">
        <w:t>indicates permission to do something</w:t>
      </w:r>
    </w:p>
    <w:p w14:paraId="2B6BD7AE" w14:textId="77777777" w:rsidR="008C384C" w:rsidRPr="00AA17DB" w:rsidRDefault="008C384C" w:rsidP="00774DA4">
      <w:pPr>
        <w:pStyle w:val="EX"/>
      </w:pPr>
      <w:r w:rsidRPr="00AA17DB">
        <w:rPr>
          <w:b/>
        </w:rPr>
        <w:t>need not</w:t>
      </w:r>
      <w:r w:rsidRPr="00AA17DB">
        <w:tab/>
        <w:t>indicates permission not to do something</w:t>
      </w:r>
    </w:p>
    <w:p w14:paraId="633DE68E" w14:textId="77777777" w:rsidR="008C384C" w:rsidRPr="00AA17DB" w:rsidRDefault="008C384C" w:rsidP="00A27486">
      <w:r w:rsidRPr="00AA17DB">
        <w:t>The construction "may not" is ambiguous</w:t>
      </w:r>
      <w:r w:rsidR="001F1132" w:rsidRPr="00AA17DB">
        <w:t xml:space="preserve"> </w:t>
      </w:r>
      <w:r w:rsidRPr="00AA17DB">
        <w:t xml:space="preserve">and </w:t>
      </w:r>
      <w:r w:rsidR="00774DA4" w:rsidRPr="00AA17DB">
        <w:t>is not</w:t>
      </w:r>
      <w:r w:rsidR="00F9008D" w:rsidRPr="00AA17DB">
        <w:t xml:space="preserve"> </w:t>
      </w:r>
      <w:r w:rsidRPr="00AA17DB">
        <w:t>used in normative elements.</w:t>
      </w:r>
      <w:r w:rsidR="001F1132" w:rsidRPr="00AA17DB">
        <w:t xml:space="preserve"> The </w:t>
      </w:r>
      <w:r w:rsidR="003765B8" w:rsidRPr="00AA17DB">
        <w:t xml:space="preserve">unambiguous </w:t>
      </w:r>
      <w:r w:rsidR="001F1132" w:rsidRPr="00AA17DB">
        <w:t>construction</w:t>
      </w:r>
      <w:r w:rsidR="003765B8" w:rsidRPr="00AA17DB">
        <w:t>s</w:t>
      </w:r>
      <w:r w:rsidR="001F1132" w:rsidRPr="00AA17DB">
        <w:t xml:space="preserve"> "might not" </w:t>
      </w:r>
      <w:r w:rsidR="003765B8" w:rsidRPr="00AA17DB">
        <w:t>or "shall not" are</w:t>
      </w:r>
      <w:r w:rsidR="001F1132" w:rsidRPr="00AA17DB">
        <w:t xml:space="preserve"> used </w:t>
      </w:r>
      <w:r w:rsidR="003765B8" w:rsidRPr="00AA17DB">
        <w:t xml:space="preserve">instead, depending upon the </w:t>
      </w:r>
      <w:r w:rsidR="001F1132" w:rsidRPr="00AA17DB">
        <w:t>meaning intended.</w:t>
      </w:r>
    </w:p>
    <w:p w14:paraId="58C2C634" w14:textId="18DF2F5A" w:rsidR="008C384C" w:rsidRPr="00AA17DB" w:rsidRDefault="008C384C" w:rsidP="00774DA4">
      <w:pPr>
        <w:pStyle w:val="EX"/>
      </w:pPr>
      <w:r w:rsidRPr="00AA17DB">
        <w:rPr>
          <w:b/>
        </w:rPr>
        <w:t>can</w:t>
      </w:r>
      <w:r w:rsidR="006276EC" w:rsidRPr="00AA17DB">
        <w:tab/>
      </w:r>
      <w:r w:rsidRPr="00AA17DB">
        <w:t>indicates</w:t>
      </w:r>
      <w:r w:rsidR="00774DA4" w:rsidRPr="00AA17DB">
        <w:t xml:space="preserve"> that something is possible</w:t>
      </w:r>
    </w:p>
    <w:p w14:paraId="433A92F4" w14:textId="33BCEB22" w:rsidR="00774DA4" w:rsidRPr="00AA17DB" w:rsidRDefault="00774DA4" w:rsidP="00774DA4">
      <w:pPr>
        <w:pStyle w:val="EX"/>
      </w:pPr>
      <w:r w:rsidRPr="00AA17DB">
        <w:rPr>
          <w:b/>
        </w:rPr>
        <w:t>cannot</w:t>
      </w:r>
      <w:r w:rsidR="006276EC" w:rsidRPr="00AA17DB">
        <w:tab/>
      </w:r>
      <w:r w:rsidRPr="00AA17DB">
        <w:t>indicates that something is impossible</w:t>
      </w:r>
    </w:p>
    <w:p w14:paraId="39248138" w14:textId="77777777" w:rsidR="00774DA4" w:rsidRPr="00AA17DB" w:rsidRDefault="00774DA4" w:rsidP="00A27486">
      <w:r w:rsidRPr="00AA17DB">
        <w:t xml:space="preserve">The constructions "can" and "cannot" </w:t>
      </w:r>
      <w:r w:rsidR="00F9008D" w:rsidRPr="00AA17DB">
        <w:t xml:space="preserve">are not </w:t>
      </w:r>
      <w:r w:rsidRPr="00AA17DB">
        <w:t>substitute</w:t>
      </w:r>
      <w:r w:rsidR="003765B8" w:rsidRPr="00AA17DB">
        <w:t>s</w:t>
      </w:r>
      <w:r w:rsidRPr="00AA17DB">
        <w:t xml:space="preserve"> for "may" and "need not".</w:t>
      </w:r>
    </w:p>
    <w:p w14:paraId="487E0E5F" w14:textId="068F8B0A" w:rsidR="00774DA4" w:rsidRPr="00AA17DB" w:rsidRDefault="00774DA4" w:rsidP="00774DA4">
      <w:pPr>
        <w:pStyle w:val="EX"/>
      </w:pPr>
      <w:r w:rsidRPr="00AA17DB">
        <w:rPr>
          <w:b/>
        </w:rPr>
        <w:t>will</w:t>
      </w:r>
      <w:r w:rsidR="006276EC" w:rsidRPr="00AA17DB">
        <w:tab/>
      </w:r>
      <w:r w:rsidRPr="00AA17DB">
        <w:t xml:space="preserve">indicates that something is certain </w:t>
      </w:r>
      <w:r w:rsidR="003765B8" w:rsidRPr="00AA17DB">
        <w:t xml:space="preserve">or </w:t>
      </w:r>
      <w:r w:rsidRPr="00AA17DB">
        <w:t xml:space="preserve">expected to happen </w:t>
      </w:r>
      <w:r w:rsidR="003765B8" w:rsidRPr="00AA17DB">
        <w:t xml:space="preserve">as a result of action taken by an </w:t>
      </w:r>
      <w:r w:rsidRPr="00AA17DB">
        <w:t>agency the behaviour of which is outside the scope of the present document</w:t>
      </w:r>
    </w:p>
    <w:p w14:paraId="26FA21DD" w14:textId="60862930" w:rsidR="00774DA4" w:rsidRPr="00AA17DB" w:rsidRDefault="00774DA4" w:rsidP="00774DA4">
      <w:pPr>
        <w:pStyle w:val="EX"/>
      </w:pPr>
      <w:r w:rsidRPr="00AA17DB">
        <w:rPr>
          <w:b/>
        </w:rPr>
        <w:t>will not</w:t>
      </w:r>
      <w:r w:rsidR="006276EC" w:rsidRPr="00AA17DB">
        <w:tab/>
      </w:r>
      <w:r w:rsidRPr="00AA17DB">
        <w:t xml:space="preserve">indicates that something is certain </w:t>
      </w:r>
      <w:r w:rsidR="003765B8" w:rsidRPr="00AA17DB">
        <w:t xml:space="preserve">or expected not </w:t>
      </w:r>
      <w:r w:rsidRPr="00AA17DB">
        <w:t xml:space="preserve">to happen </w:t>
      </w:r>
      <w:r w:rsidR="003765B8" w:rsidRPr="00AA17DB">
        <w:t xml:space="preserve">as a result of action taken </w:t>
      </w:r>
      <w:r w:rsidRPr="00AA17DB">
        <w:t xml:space="preserve">by </w:t>
      </w:r>
      <w:r w:rsidR="003765B8" w:rsidRPr="00AA17DB">
        <w:t xml:space="preserve">an </w:t>
      </w:r>
      <w:r w:rsidRPr="00AA17DB">
        <w:t>agency the behaviour of which is outside the scope of the present document</w:t>
      </w:r>
    </w:p>
    <w:p w14:paraId="64F1DC79" w14:textId="77777777" w:rsidR="001F1132" w:rsidRPr="00AA17DB" w:rsidRDefault="001F1132" w:rsidP="00774DA4">
      <w:pPr>
        <w:pStyle w:val="EX"/>
      </w:pPr>
      <w:r w:rsidRPr="00AA17DB">
        <w:rPr>
          <w:b/>
        </w:rPr>
        <w:lastRenderedPageBreak/>
        <w:t>might</w:t>
      </w:r>
      <w:r w:rsidRPr="00AA17DB">
        <w:tab/>
        <w:t xml:space="preserve">indicates a likelihood that something will happen as a result of </w:t>
      </w:r>
      <w:r w:rsidR="003765B8" w:rsidRPr="00AA17DB">
        <w:t xml:space="preserve">action taken by </w:t>
      </w:r>
      <w:r w:rsidRPr="00AA17DB">
        <w:t>some agency the behaviour of which is outside the scope of the present document</w:t>
      </w:r>
    </w:p>
    <w:p w14:paraId="2DA3E8D9" w14:textId="77777777" w:rsidR="003765B8" w:rsidRPr="000F2680" w:rsidRDefault="003765B8" w:rsidP="003765B8">
      <w:pPr>
        <w:pStyle w:val="EX"/>
      </w:pPr>
      <w:r w:rsidRPr="00AA17DB">
        <w:rPr>
          <w:b/>
        </w:rPr>
        <w:t>might not</w:t>
      </w:r>
      <w:r w:rsidRPr="00AA17DB">
        <w:tab/>
        <w:t>indicates a likelihood that something will not happen as a result of action taken by some</w:t>
      </w:r>
      <w:r w:rsidRPr="000F2680">
        <w:t xml:space="preserve"> agency the behaviour of which is outside the scope of the present document</w:t>
      </w:r>
    </w:p>
    <w:p w14:paraId="04288CFA" w14:textId="77777777" w:rsidR="001F1132" w:rsidRPr="000F2680" w:rsidRDefault="001F1132" w:rsidP="001F1132">
      <w:r w:rsidRPr="000F2680">
        <w:t>In addition:</w:t>
      </w:r>
    </w:p>
    <w:p w14:paraId="22B4F284" w14:textId="77777777" w:rsidR="00774DA4" w:rsidRPr="000F2680" w:rsidRDefault="00774DA4" w:rsidP="00774DA4">
      <w:pPr>
        <w:pStyle w:val="EX"/>
      </w:pPr>
      <w:r w:rsidRPr="000F2680">
        <w:rPr>
          <w:b/>
        </w:rPr>
        <w:t>is</w:t>
      </w:r>
      <w:r w:rsidRPr="000F2680">
        <w:tab/>
        <w:t>(or any other verb in the indicative</w:t>
      </w:r>
      <w:r w:rsidR="001F1132" w:rsidRPr="000F2680">
        <w:t xml:space="preserve"> mood</w:t>
      </w:r>
      <w:r w:rsidRPr="000F2680">
        <w:t>) indicates a statement of fact</w:t>
      </w:r>
    </w:p>
    <w:p w14:paraId="12C8856D" w14:textId="77777777" w:rsidR="00647114" w:rsidRPr="000F2680" w:rsidRDefault="00647114" w:rsidP="00774DA4">
      <w:pPr>
        <w:pStyle w:val="EX"/>
      </w:pPr>
      <w:r w:rsidRPr="000F2680">
        <w:rPr>
          <w:b/>
        </w:rPr>
        <w:t>is not</w:t>
      </w:r>
      <w:r w:rsidRPr="000F2680">
        <w:tab/>
        <w:t>(or any other negative verb in the indicative</w:t>
      </w:r>
      <w:r w:rsidR="001F1132" w:rsidRPr="000F2680">
        <w:t xml:space="preserve"> mood</w:t>
      </w:r>
      <w:r w:rsidRPr="000F2680">
        <w:t>) indicates a statement of fact</w:t>
      </w:r>
    </w:p>
    <w:p w14:paraId="0548ED55" w14:textId="2C32BDA6" w:rsidR="00080512" w:rsidRPr="000F2680" w:rsidRDefault="00647114">
      <w:r w:rsidRPr="000F2680">
        <w:t>The constructions "is" and "is not" do not indicate requirements.</w:t>
      </w:r>
      <w:bookmarkStart w:id="25" w:name="introduction"/>
      <w:bookmarkEnd w:id="25"/>
    </w:p>
    <w:p w14:paraId="59C59A10" w14:textId="77777777" w:rsidR="00080512" w:rsidRPr="000F2680" w:rsidRDefault="00080512">
      <w:pPr>
        <w:pStyle w:val="Heading1"/>
      </w:pPr>
      <w:r w:rsidRPr="000F2680">
        <w:br w:type="page"/>
      </w:r>
      <w:bookmarkStart w:id="26" w:name="scope"/>
      <w:bookmarkStart w:id="27" w:name="_Toc90369241"/>
      <w:bookmarkEnd w:id="26"/>
      <w:r w:rsidRPr="000F2680">
        <w:lastRenderedPageBreak/>
        <w:t>1</w:t>
      </w:r>
      <w:r w:rsidRPr="000F2680">
        <w:tab/>
        <w:t>Scope</w:t>
      </w:r>
      <w:bookmarkEnd w:id="27"/>
    </w:p>
    <w:p w14:paraId="0CB43CE5" w14:textId="5602BF50" w:rsidR="00080512" w:rsidRPr="000F2680" w:rsidRDefault="001A5A1E">
      <w:r w:rsidRPr="000F2680">
        <w:rPr>
          <w:rFonts w:eastAsia="SimSun"/>
        </w:rPr>
        <w:t>The present document studies the security impact of time sensitive communication aspects in Industrial IoT based on FS_IIoT study in TR 23.700-20 [4] and the architecture described in 3GPP TS 23.501 [3].</w:t>
      </w:r>
    </w:p>
    <w:p w14:paraId="7990D1F0" w14:textId="77777777" w:rsidR="00080512" w:rsidRPr="000F2680" w:rsidRDefault="00080512">
      <w:pPr>
        <w:pStyle w:val="Heading1"/>
      </w:pPr>
      <w:bookmarkStart w:id="28" w:name="references"/>
      <w:bookmarkStart w:id="29" w:name="_Toc90369242"/>
      <w:bookmarkEnd w:id="28"/>
      <w:r w:rsidRPr="000F2680">
        <w:t>2</w:t>
      </w:r>
      <w:r w:rsidRPr="000F2680">
        <w:tab/>
        <w:t>References</w:t>
      </w:r>
      <w:bookmarkEnd w:id="29"/>
    </w:p>
    <w:p w14:paraId="43D2DF98" w14:textId="77777777" w:rsidR="00080512" w:rsidRPr="000F2680" w:rsidRDefault="00080512">
      <w:r w:rsidRPr="000F2680">
        <w:t>The following documents contain provisions which, through reference in this text, constitute provisions of the present document.</w:t>
      </w:r>
    </w:p>
    <w:p w14:paraId="0BD8AA5B" w14:textId="77777777" w:rsidR="00080512" w:rsidRPr="000F2680" w:rsidRDefault="00051834" w:rsidP="003879F3">
      <w:pPr>
        <w:pStyle w:val="B10"/>
      </w:pPr>
      <w:r w:rsidRPr="000F2680">
        <w:t>-</w:t>
      </w:r>
      <w:r w:rsidRPr="000F2680">
        <w:tab/>
      </w:r>
      <w:r w:rsidR="00080512" w:rsidRPr="000F2680">
        <w:t>References are either specific (identified by date of publication, edition numbe</w:t>
      </w:r>
      <w:r w:rsidR="00DC4DA2" w:rsidRPr="000F2680">
        <w:t>r, version number, etc.) or non</w:t>
      </w:r>
      <w:r w:rsidR="00DC4DA2" w:rsidRPr="000F2680">
        <w:noBreakHyphen/>
      </w:r>
      <w:r w:rsidR="00080512" w:rsidRPr="000F2680">
        <w:t>specific.</w:t>
      </w:r>
    </w:p>
    <w:p w14:paraId="120C1A43" w14:textId="77777777" w:rsidR="00080512" w:rsidRPr="000F2680" w:rsidRDefault="00051834" w:rsidP="003879F3">
      <w:pPr>
        <w:pStyle w:val="B10"/>
      </w:pPr>
      <w:r w:rsidRPr="000F2680">
        <w:t>-</w:t>
      </w:r>
      <w:r w:rsidRPr="000F2680">
        <w:tab/>
      </w:r>
      <w:r w:rsidR="00080512" w:rsidRPr="000F2680">
        <w:t>For a specific reference, subsequent revisions do not apply.</w:t>
      </w:r>
    </w:p>
    <w:p w14:paraId="75582E77" w14:textId="77777777" w:rsidR="00080512" w:rsidRPr="000F2680" w:rsidRDefault="00051834" w:rsidP="003879F3">
      <w:pPr>
        <w:pStyle w:val="B10"/>
      </w:pPr>
      <w:r w:rsidRPr="000F2680">
        <w:t>-</w:t>
      </w:r>
      <w:r w:rsidRPr="000F2680">
        <w:tab/>
      </w:r>
      <w:r w:rsidR="00080512" w:rsidRPr="000F2680">
        <w:t>For a non-specific reference, the latest version applies. In the case of a reference to a 3GPP document (including a GSM document), a non-specific reference implicitly refers to the latest version of that document</w:t>
      </w:r>
      <w:r w:rsidR="00080512" w:rsidRPr="000F2680">
        <w:rPr>
          <w:i/>
        </w:rPr>
        <w:t xml:space="preserve"> in the same Release as the present document</w:t>
      </w:r>
      <w:r w:rsidR="00080512" w:rsidRPr="000F2680">
        <w:t>.</w:t>
      </w:r>
    </w:p>
    <w:p w14:paraId="52FB78ED" w14:textId="11367F9A" w:rsidR="00EC4A25" w:rsidRPr="000F2680" w:rsidRDefault="00EC4A25" w:rsidP="00EC4A25">
      <w:pPr>
        <w:pStyle w:val="EX"/>
      </w:pPr>
      <w:r w:rsidRPr="000F2680">
        <w:t>[1]</w:t>
      </w:r>
      <w:r w:rsidRPr="000F2680">
        <w:tab/>
        <w:t>3GPP TR 21.905: "Vocabulary for 3GPP Specifications".</w:t>
      </w:r>
    </w:p>
    <w:p w14:paraId="5F44AFF3" w14:textId="007496B5" w:rsidR="001A5A1E" w:rsidRPr="000F2680" w:rsidRDefault="001A5A1E" w:rsidP="001A5A1E">
      <w:pPr>
        <w:pStyle w:val="EX"/>
      </w:pPr>
      <w:r w:rsidRPr="000F2680">
        <w:t>[2]</w:t>
      </w:r>
      <w:r w:rsidRPr="000F2680">
        <w:tab/>
        <w:t>3GPP TS 33.501</w:t>
      </w:r>
      <w:r w:rsidR="002558A6" w:rsidRPr="000F2680">
        <w:t>:</w:t>
      </w:r>
      <w:r w:rsidRPr="000F2680">
        <w:t xml:space="preserve"> "Security architecture and procedures for 5G System".</w:t>
      </w:r>
    </w:p>
    <w:p w14:paraId="691EF6CF" w14:textId="4745B317" w:rsidR="001A5A1E" w:rsidRPr="000F2680" w:rsidRDefault="001A5A1E" w:rsidP="001A5A1E">
      <w:pPr>
        <w:pStyle w:val="EX"/>
      </w:pPr>
      <w:r w:rsidRPr="000F2680">
        <w:t>[3]</w:t>
      </w:r>
      <w:r w:rsidRPr="000F2680">
        <w:tab/>
        <w:t>3GPP TS 23.501</w:t>
      </w:r>
      <w:r w:rsidR="002558A6" w:rsidRPr="000F2680">
        <w:t>:</w:t>
      </w:r>
      <w:r w:rsidRPr="000F2680">
        <w:t xml:space="preserve"> "System architecture for the 5G System (5GS)".</w:t>
      </w:r>
    </w:p>
    <w:p w14:paraId="63EF54DD" w14:textId="19FC1402" w:rsidR="001A5A1E" w:rsidRPr="000F2680" w:rsidRDefault="001A5A1E" w:rsidP="001A5A1E">
      <w:pPr>
        <w:pStyle w:val="EX"/>
      </w:pPr>
      <w:r w:rsidRPr="000F2680">
        <w:t>[4]</w:t>
      </w:r>
      <w:r w:rsidRPr="000F2680">
        <w:tab/>
        <w:t>3GPP TR 23.700-20</w:t>
      </w:r>
      <w:r w:rsidR="002558A6" w:rsidRPr="000F2680">
        <w:t>:</w:t>
      </w:r>
      <w:r w:rsidRPr="000F2680">
        <w:t xml:space="preserve"> "Study on enhanced support of Industrial Internet of Things (IIoT) in the 5G System (5GS)".</w:t>
      </w:r>
    </w:p>
    <w:p w14:paraId="6F97912D" w14:textId="0FE4A8EA" w:rsidR="001A5A1E" w:rsidRPr="000F2680" w:rsidRDefault="001A5A1E" w:rsidP="001A5A1E">
      <w:pPr>
        <w:pStyle w:val="EX"/>
      </w:pPr>
      <w:r w:rsidRPr="000F2680">
        <w:t>[5]</w:t>
      </w:r>
      <w:r w:rsidRPr="000F2680">
        <w:tab/>
        <w:t>IEEE 802.1Qcc</w:t>
      </w:r>
      <w:r w:rsidR="002558A6" w:rsidRPr="000F2680">
        <w:t>:</w:t>
      </w:r>
      <w:r w:rsidRPr="000F2680">
        <w:t xml:space="preserve"> "IEEE Standard for Local and Metropolitan Area Networks--Bridges and Bridged Networks -- Amendment 31: Stream Reservation Protocol (SRP) Enhancements and Performance Improvements".</w:t>
      </w:r>
    </w:p>
    <w:p w14:paraId="24A964F5" w14:textId="5C0CAFBD" w:rsidR="001A5A1E" w:rsidRPr="000F2680" w:rsidRDefault="001A5A1E" w:rsidP="001A5A1E">
      <w:pPr>
        <w:pStyle w:val="EX"/>
      </w:pPr>
      <w:r w:rsidRPr="000F2680">
        <w:t>[6]</w:t>
      </w:r>
      <w:r w:rsidRPr="000F2680">
        <w:tab/>
      </w:r>
      <w:r w:rsidR="00C97E3E">
        <w:t>Void</w:t>
      </w:r>
    </w:p>
    <w:p w14:paraId="72C9FD86" w14:textId="5ADAFA5A" w:rsidR="001A5A1E" w:rsidRPr="000F2680" w:rsidRDefault="001A5A1E" w:rsidP="002558A6">
      <w:pPr>
        <w:pStyle w:val="EX"/>
      </w:pPr>
      <w:r w:rsidRPr="000F2680">
        <w:t>[7]</w:t>
      </w:r>
      <w:r w:rsidRPr="000F2680">
        <w:tab/>
      </w:r>
      <w:r w:rsidR="002558A6" w:rsidRPr="000F2680">
        <w:t xml:space="preserve">IETF </w:t>
      </w:r>
      <w:r w:rsidRPr="000F2680">
        <w:t>RFC 7384</w:t>
      </w:r>
      <w:r w:rsidR="002558A6" w:rsidRPr="000F2680">
        <w:t>:</w:t>
      </w:r>
      <w:r w:rsidRPr="000F2680">
        <w:t xml:space="preserve"> "Security Requirements of Time Protocols in Packet Switched Networks".</w:t>
      </w:r>
    </w:p>
    <w:p w14:paraId="7F740F76" w14:textId="09A8FFDE" w:rsidR="005A7813" w:rsidRPr="000F2680" w:rsidRDefault="005A7813" w:rsidP="002558A6">
      <w:pPr>
        <w:pStyle w:val="EX"/>
      </w:pPr>
      <w:r w:rsidRPr="000F2680">
        <w:t>[8]</w:t>
      </w:r>
      <w:r w:rsidR="006276EC" w:rsidRPr="000F2680">
        <w:tab/>
      </w:r>
      <w:r w:rsidRPr="000F2680">
        <w:t xml:space="preserve">Robert Annessi, Joachim Fabini, Felix Iglesias, and Tanja Zseby: "Encryption is Futile: Delay Attacks on High-Precision Clock Synchronization"; </w:t>
      </w:r>
      <w:hyperlink r:id="rId16" w:history="1">
        <w:r w:rsidRPr="000F2680">
          <w:rPr>
            <w:rStyle w:val="Hyperlink"/>
            <w:color w:val="0000FF"/>
          </w:rPr>
          <w:t>https://arxiv.org/pdf/1811.08569.pdf</w:t>
        </w:r>
      </w:hyperlink>
      <w:r w:rsidRPr="000F2680">
        <w:t xml:space="preserve">. </w:t>
      </w:r>
    </w:p>
    <w:p w14:paraId="2282249F" w14:textId="3E100CCD" w:rsidR="005A7813" w:rsidRPr="000F2680" w:rsidRDefault="005A7813" w:rsidP="002558A6">
      <w:pPr>
        <w:pStyle w:val="EX"/>
      </w:pPr>
      <w:r w:rsidRPr="000F2680">
        <w:t>[9]</w:t>
      </w:r>
      <w:r w:rsidR="006276EC" w:rsidRPr="000F2680">
        <w:tab/>
      </w:r>
      <w:r w:rsidRPr="000F2680">
        <w:t>Sergio Barreto; Aswin Suresh; Jean-Yves Le Boudec: "Cyber-attack on Packet-Based Time Synchronization Protocols: the Undetectable Delay Box"; published in: 2016 IEEE International Instrumentation and Measurement Technology Conference Proceedings; https://ieeexplore.ieee.org/document/7520408.</w:t>
      </w:r>
    </w:p>
    <w:p w14:paraId="7EC615F7" w14:textId="75D8352F" w:rsidR="005A7813" w:rsidRPr="000F2680" w:rsidRDefault="005A7813" w:rsidP="005A7813">
      <w:pPr>
        <w:pStyle w:val="EX"/>
      </w:pPr>
      <w:r w:rsidRPr="000F2680">
        <w:t>[10]</w:t>
      </w:r>
      <w:r w:rsidR="006276EC" w:rsidRPr="000F2680">
        <w:tab/>
      </w:r>
      <w:r w:rsidRPr="000F2680">
        <w:t xml:space="preserve">Markus Ullmann; Matthias Vögeler: "Delay Attacks - Implication on NTP and PTP Time Synchronization"; published in: 2009 International Symposium on Precision Clock Synchronization for Measurement, Control and Communication; </w:t>
      </w:r>
      <w:hyperlink r:id="rId17" w:history="1">
        <w:r w:rsidRPr="000F2680">
          <w:rPr>
            <w:rStyle w:val="Hyperlink"/>
            <w:color w:val="0000FF"/>
          </w:rPr>
          <w:t>https://ieeexplore.ieee.org/abstract/document/5340224/</w:t>
        </w:r>
      </w:hyperlink>
      <w:r w:rsidRPr="000F2680">
        <w:t xml:space="preserve">. </w:t>
      </w:r>
    </w:p>
    <w:p w14:paraId="325345F6" w14:textId="12A614F2" w:rsidR="00E606CD" w:rsidRPr="000F2680" w:rsidRDefault="00E606CD" w:rsidP="005A7813">
      <w:pPr>
        <w:pStyle w:val="EX"/>
      </w:pPr>
      <w:r w:rsidRPr="000F2680">
        <w:t>[</w:t>
      </w:r>
      <w:r w:rsidR="008A0427" w:rsidRPr="000F2680">
        <w:t>11</w:t>
      </w:r>
      <w:r w:rsidRPr="000F2680">
        <w:t>]</w:t>
      </w:r>
      <w:r w:rsidRPr="000F2680">
        <w:tab/>
        <w:t>IETF RFC 6749: "OAuth2.0 Authorization Framework".</w:t>
      </w:r>
    </w:p>
    <w:p w14:paraId="145AF2F1" w14:textId="77777777" w:rsidR="00080512" w:rsidRPr="000F2680" w:rsidRDefault="00080512">
      <w:pPr>
        <w:pStyle w:val="Heading1"/>
      </w:pPr>
      <w:bookmarkStart w:id="30" w:name="definitions"/>
      <w:bookmarkStart w:id="31" w:name="_Toc90369243"/>
      <w:bookmarkEnd w:id="30"/>
      <w:r w:rsidRPr="000F2680">
        <w:t>3</w:t>
      </w:r>
      <w:r w:rsidRPr="000F2680">
        <w:tab/>
        <w:t>Definitions</w:t>
      </w:r>
      <w:r w:rsidR="00602AEA" w:rsidRPr="000F2680">
        <w:t xml:space="preserve"> of terms, symbols and abbreviations</w:t>
      </w:r>
      <w:bookmarkEnd w:id="31"/>
    </w:p>
    <w:p w14:paraId="6BE14AAF" w14:textId="77777777" w:rsidR="00080512" w:rsidRPr="000F2680" w:rsidRDefault="00080512">
      <w:pPr>
        <w:pStyle w:val="Heading2"/>
      </w:pPr>
      <w:bookmarkStart w:id="32" w:name="_Toc90369244"/>
      <w:r w:rsidRPr="000F2680">
        <w:t>3.1</w:t>
      </w:r>
      <w:r w:rsidRPr="000F2680">
        <w:tab/>
      </w:r>
      <w:r w:rsidR="002B6339" w:rsidRPr="000F2680">
        <w:t>Terms</w:t>
      </w:r>
      <w:bookmarkEnd w:id="32"/>
    </w:p>
    <w:p w14:paraId="3CFB012E" w14:textId="41087BBC" w:rsidR="00080512" w:rsidRPr="000F2680" w:rsidRDefault="00080512">
      <w:r w:rsidRPr="000F2680">
        <w:t xml:space="preserve">For the purposes of the present document, the terms given in </w:t>
      </w:r>
      <w:r w:rsidR="006276EC" w:rsidRPr="000F2680">
        <w:t>TR</w:t>
      </w:r>
      <w:r w:rsidRPr="000F2680">
        <w:t> 21.905 [</w:t>
      </w:r>
      <w:r w:rsidR="004D3578" w:rsidRPr="000F2680">
        <w:t>1</w:t>
      </w:r>
      <w:r w:rsidRPr="000F2680">
        <w:t xml:space="preserve">] and the following apply. A term defined in the present document takes precedence over the definition of the same term, if any, in </w:t>
      </w:r>
      <w:r w:rsidR="006276EC" w:rsidRPr="000F2680">
        <w:t>TR</w:t>
      </w:r>
      <w:r w:rsidRPr="000F2680">
        <w:t> 21.905 [</w:t>
      </w:r>
      <w:r w:rsidR="004D3578" w:rsidRPr="000F2680">
        <w:t>1</w:t>
      </w:r>
      <w:r w:rsidRPr="000F2680">
        <w:t>].</w:t>
      </w:r>
    </w:p>
    <w:p w14:paraId="4D7B571A" w14:textId="77777777" w:rsidR="00080512" w:rsidRPr="000F2680" w:rsidRDefault="00080512">
      <w:pPr>
        <w:pStyle w:val="Heading2"/>
      </w:pPr>
      <w:bookmarkStart w:id="33" w:name="_Toc90369245"/>
      <w:r w:rsidRPr="000F2680">
        <w:lastRenderedPageBreak/>
        <w:t>3.2</w:t>
      </w:r>
      <w:r w:rsidRPr="000F2680">
        <w:tab/>
        <w:t>Symbols</w:t>
      </w:r>
      <w:bookmarkEnd w:id="33"/>
    </w:p>
    <w:p w14:paraId="354F8F4C" w14:textId="1D3141CB" w:rsidR="00080512" w:rsidRPr="000F2680" w:rsidRDefault="00E708CC" w:rsidP="002558A6">
      <w:r w:rsidRPr="000F2680">
        <w:t>Void</w:t>
      </w:r>
    </w:p>
    <w:p w14:paraId="483925E2" w14:textId="77777777" w:rsidR="00080512" w:rsidRPr="000F2680" w:rsidRDefault="00080512">
      <w:pPr>
        <w:pStyle w:val="Heading2"/>
      </w:pPr>
      <w:bookmarkStart w:id="34" w:name="_Toc90369246"/>
      <w:r w:rsidRPr="000F2680">
        <w:t>3.3</w:t>
      </w:r>
      <w:r w:rsidRPr="000F2680">
        <w:tab/>
        <w:t>Abbreviations</w:t>
      </w:r>
      <w:bookmarkEnd w:id="34"/>
    </w:p>
    <w:p w14:paraId="536F2FAF" w14:textId="08219D53" w:rsidR="00080512" w:rsidRPr="000F2680" w:rsidRDefault="00080512">
      <w:pPr>
        <w:keepNext/>
      </w:pPr>
      <w:r w:rsidRPr="000F2680">
        <w:t>For the purposes of the present document, the abb</w:t>
      </w:r>
      <w:r w:rsidR="004D3578" w:rsidRPr="000F2680">
        <w:t xml:space="preserve">reviations given in </w:t>
      </w:r>
      <w:r w:rsidR="006276EC" w:rsidRPr="000F2680">
        <w:t>TR</w:t>
      </w:r>
      <w:r w:rsidR="004D3578" w:rsidRPr="000F2680">
        <w:t> 21.905 [1</w:t>
      </w:r>
      <w:r w:rsidRPr="000F2680">
        <w:t>] and the following apply. An abbreviation defined in the present document takes precedence over the definition of the same abbre</w:t>
      </w:r>
      <w:r w:rsidR="004D3578" w:rsidRPr="000F2680">
        <w:t xml:space="preserve">viation, if any, in </w:t>
      </w:r>
      <w:r w:rsidR="006276EC" w:rsidRPr="000F2680">
        <w:t>TR</w:t>
      </w:r>
      <w:r w:rsidR="004D3578" w:rsidRPr="000F2680">
        <w:t> 21.905 [1</w:t>
      </w:r>
      <w:r w:rsidRPr="000F2680">
        <w:t>].</w:t>
      </w:r>
    </w:p>
    <w:p w14:paraId="4F4887F6" w14:textId="77777777" w:rsidR="00360DC9" w:rsidRPr="000F2680" w:rsidRDefault="00360DC9" w:rsidP="003879F3">
      <w:pPr>
        <w:pStyle w:val="EW"/>
      </w:pPr>
      <w:r w:rsidRPr="000F2680">
        <w:t>5G</w:t>
      </w:r>
      <w:r w:rsidRPr="000F2680">
        <w:tab/>
      </w:r>
      <w:r w:rsidRPr="000F2680">
        <w:tab/>
        <w:t>Fifth Generation</w:t>
      </w:r>
    </w:p>
    <w:p w14:paraId="2C94BB04" w14:textId="77777777" w:rsidR="00360DC9" w:rsidRPr="000F2680" w:rsidRDefault="00360DC9" w:rsidP="003879F3">
      <w:pPr>
        <w:pStyle w:val="EW"/>
      </w:pPr>
      <w:r w:rsidRPr="000F2680">
        <w:t>5GS</w:t>
      </w:r>
      <w:r w:rsidRPr="000F2680">
        <w:tab/>
      </w:r>
      <w:r w:rsidRPr="000F2680">
        <w:tab/>
        <w:t>Fifth Generation System</w:t>
      </w:r>
    </w:p>
    <w:p w14:paraId="60D74957" w14:textId="77777777" w:rsidR="00360DC9" w:rsidRPr="000F2680" w:rsidRDefault="00360DC9" w:rsidP="003879F3">
      <w:pPr>
        <w:pStyle w:val="EW"/>
      </w:pPr>
      <w:r w:rsidRPr="000F2680">
        <w:t>ARP</w:t>
      </w:r>
      <w:r w:rsidRPr="000F2680">
        <w:tab/>
      </w:r>
      <w:r w:rsidRPr="000F2680">
        <w:tab/>
        <w:t xml:space="preserve">Address Resolution Protocol </w:t>
      </w:r>
    </w:p>
    <w:p w14:paraId="3E2573FC" w14:textId="77777777" w:rsidR="00360DC9" w:rsidRPr="000F2680" w:rsidRDefault="00360DC9" w:rsidP="003879F3">
      <w:pPr>
        <w:pStyle w:val="EW"/>
      </w:pPr>
      <w:r w:rsidRPr="000F2680">
        <w:t>BMCA</w:t>
      </w:r>
      <w:r w:rsidRPr="000F2680">
        <w:tab/>
      </w:r>
      <w:r w:rsidRPr="000F2680">
        <w:tab/>
      </w:r>
      <w:r w:rsidRPr="000F2680">
        <w:rPr>
          <w:lang w:eastAsia="en-GB"/>
        </w:rPr>
        <w:t>Best Master Clock Algorithm</w:t>
      </w:r>
    </w:p>
    <w:p w14:paraId="3DDF5B2C" w14:textId="77777777" w:rsidR="00360DC9" w:rsidRPr="000F2680" w:rsidRDefault="00360DC9" w:rsidP="003879F3">
      <w:pPr>
        <w:pStyle w:val="EW"/>
      </w:pPr>
      <w:r w:rsidRPr="000F2680">
        <w:t>CNC</w:t>
      </w:r>
      <w:r w:rsidRPr="000F2680">
        <w:tab/>
      </w:r>
      <w:r w:rsidRPr="000F2680">
        <w:tab/>
        <w:t>Centralized Network Configuration</w:t>
      </w:r>
    </w:p>
    <w:p w14:paraId="3CB96B8B" w14:textId="77777777" w:rsidR="00360DC9" w:rsidRPr="000F2680" w:rsidRDefault="00360DC9" w:rsidP="003879F3">
      <w:pPr>
        <w:pStyle w:val="EW"/>
      </w:pPr>
      <w:r w:rsidRPr="000F2680">
        <w:t>CP</w:t>
      </w:r>
      <w:r w:rsidRPr="000F2680">
        <w:tab/>
      </w:r>
      <w:r w:rsidRPr="000F2680">
        <w:tab/>
        <w:t>Control Plane</w:t>
      </w:r>
    </w:p>
    <w:p w14:paraId="305F950E" w14:textId="77777777" w:rsidR="00360DC9" w:rsidRPr="000F2680" w:rsidRDefault="00360DC9" w:rsidP="003879F3">
      <w:pPr>
        <w:pStyle w:val="EW"/>
      </w:pPr>
      <w:r w:rsidRPr="000F2680">
        <w:t>CUC</w:t>
      </w:r>
      <w:r w:rsidRPr="000F2680">
        <w:tab/>
      </w:r>
      <w:r w:rsidRPr="000F2680">
        <w:tab/>
        <w:t>Centralized User Configuration</w:t>
      </w:r>
    </w:p>
    <w:p w14:paraId="5DE60098" w14:textId="77777777" w:rsidR="00360DC9" w:rsidRPr="000F2680" w:rsidRDefault="00360DC9" w:rsidP="003879F3">
      <w:pPr>
        <w:pStyle w:val="EW"/>
      </w:pPr>
      <w:r w:rsidRPr="000F2680">
        <w:t>DoS</w:t>
      </w:r>
      <w:r w:rsidRPr="000F2680">
        <w:tab/>
      </w:r>
      <w:r w:rsidRPr="000F2680">
        <w:tab/>
        <w:t>Denial of Service</w:t>
      </w:r>
    </w:p>
    <w:p w14:paraId="5BB19E22" w14:textId="77777777" w:rsidR="00360DC9" w:rsidRPr="000F2680" w:rsidRDefault="00360DC9" w:rsidP="003879F3">
      <w:pPr>
        <w:pStyle w:val="EW"/>
      </w:pPr>
      <w:r w:rsidRPr="000F2680">
        <w:t>DS-TT</w:t>
      </w:r>
      <w:r w:rsidRPr="000F2680">
        <w:tab/>
      </w:r>
      <w:r w:rsidRPr="000F2680">
        <w:tab/>
        <w:t>Device Side Translator</w:t>
      </w:r>
    </w:p>
    <w:p w14:paraId="480C732A" w14:textId="77777777" w:rsidR="00360DC9" w:rsidRPr="000F2680" w:rsidRDefault="00360DC9" w:rsidP="003879F3">
      <w:pPr>
        <w:pStyle w:val="EW"/>
      </w:pPr>
      <w:r w:rsidRPr="000F2680">
        <w:t>gPTP</w:t>
      </w:r>
      <w:r w:rsidRPr="000F2680">
        <w:tab/>
      </w:r>
      <w:r w:rsidRPr="000F2680">
        <w:tab/>
        <w:t>generalized Precision Time Protocol</w:t>
      </w:r>
    </w:p>
    <w:p w14:paraId="20AAF2EB" w14:textId="77777777" w:rsidR="00360DC9" w:rsidRPr="000F2680" w:rsidRDefault="00360DC9" w:rsidP="003879F3">
      <w:pPr>
        <w:pStyle w:val="EW"/>
      </w:pPr>
      <w:r w:rsidRPr="000F2680">
        <w:t>IIoT</w:t>
      </w:r>
      <w:r w:rsidRPr="000F2680">
        <w:tab/>
      </w:r>
      <w:r w:rsidRPr="000F2680">
        <w:tab/>
        <w:t>Industrial Internet of Things</w:t>
      </w:r>
    </w:p>
    <w:p w14:paraId="5935E0FC" w14:textId="77777777" w:rsidR="00360DC9" w:rsidRPr="000F2680" w:rsidRDefault="00360DC9" w:rsidP="003879F3">
      <w:pPr>
        <w:pStyle w:val="EW"/>
      </w:pPr>
      <w:r w:rsidRPr="000F2680">
        <w:t>IP</w:t>
      </w:r>
      <w:r w:rsidRPr="000F2680">
        <w:tab/>
      </w:r>
      <w:r w:rsidRPr="000F2680">
        <w:tab/>
        <w:t>Internet Protocol</w:t>
      </w:r>
    </w:p>
    <w:p w14:paraId="0305058F" w14:textId="77777777" w:rsidR="00360DC9" w:rsidRPr="000F2680" w:rsidRDefault="00360DC9" w:rsidP="003879F3">
      <w:pPr>
        <w:pStyle w:val="EW"/>
      </w:pPr>
      <w:r w:rsidRPr="000F2680">
        <w:t>KI</w:t>
      </w:r>
      <w:r w:rsidRPr="000F2680">
        <w:tab/>
      </w:r>
      <w:r w:rsidRPr="000F2680">
        <w:tab/>
        <w:t>Key Issue</w:t>
      </w:r>
    </w:p>
    <w:p w14:paraId="72B2E28A" w14:textId="77777777" w:rsidR="00360DC9" w:rsidRPr="000F2680" w:rsidRDefault="00360DC9" w:rsidP="003879F3">
      <w:pPr>
        <w:pStyle w:val="EW"/>
      </w:pPr>
      <w:r w:rsidRPr="000F2680">
        <w:t>Ln</w:t>
      </w:r>
      <w:r w:rsidRPr="000F2680">
        <w:tab/>
      </w:r>
      <w:r w:rsidRPr="000F2680">
        <w:tab/>
        <w:t>Layer n</w:t>
      </w:r>
    </w:p>
    <w:p w14:paraId="53A9ACB0" w14:textId="77777777" w:rsidR="00360DC9" w:rsidRPr="000F2680" w:rsidRDefault="00360DC9" w:rsidP="003879F3">
      <w:pPr>
        <w:pStyle w:val="EW"/>
      </w:pPr>
      <w:r w:rsidRPr="000F2680">
        <w:t>MAC</w:t>
      </w:r>
      <w:r w:rsidRPr="000F2680">
        <w:tab/>
      </w:r>
      <w:r w:rsidRPr="000F2680">
        <w:tab/>
        <w:t>Media Access Control</w:t>
      </w:r>
    </w:p>
    <w:p w14:paraId="2F52C3B7" w14:textId="77777777" w:rsidR="00360DC9" w:rsidRPr="000F2680" w:rsidRDefault="00360DC9" w:rsidP="003879F3">
      <w:pPr>
        <w:pStyle w:val="EW"/>
      </w:pPr>
      <w:r w:rsidRPr="000F2680">
        <w:t>NW-TT</w:t>
      </w:r>
      <w:r w:rsidRPr="000F2680">
        <w:tab/>
      </w:r>
      <w:r w:rsidRPr="000F2680">
        <w:tab/>
        <w:t>Network Side Translator</w:t>
      </w:r>
    </w:p>
    <w:p w14:paraId="152B0CEA" w14:textId="77777777" w:rsidR="00360DC9" w:rsidRPr="000F2680" w:rsidRDefault="00360DC9" w:rsidP="003879F3">
      <w:pPr>
        <w:pStyle w:val="EW"/>
      </w:pPr>
      <w:r w:rsidRPr="000F2680">
        <w:t>PTP</w:t>
      </w:r>
      <w:r w:rsidRPr="000F2680">
        <w:tab/>
      </w:r>
      <w:r w:rsidRPr="000F2680">
        <w:tab/>
        <w:t>Precision Time Protocol</w:t>
      </w:r>
    </w:p>
    <w:p w14:paraId="2F9B20C9" w14:textId="77777777" w:rsidR="00360DC9" w:rsidRPr="000F2680" w:rsidRDefault="00360DC9" w:rsidP="003879F3">
      <w:pPr>
        <w:pStyle w:val="EW"/>
      </w:pPr>
      <w:r w:rsidRPr="000F2680">
        <w:t>Rel</w:t>
      </w:r>
      <w:r w:rsidRPr="000F2680">
        <w:tab/>
      </w:r>
      <w:r w:rsidRPr="000F2680">
        <w:tab/>
        <w:t>Release</w:t>
      </w:r>
    </w:p>
    <w:p w14:paraId="6D458633" w14:textId="77777777" w:rsidR="00360DC9" w:rsidRPr="000F2680" w:rsidRDefault="00360DC9" w:rsidP="003879F3">
      <w:pPr>
        <w:pStyle w:val="EW"/>
      </w:pPr>
      <w:r w:rsidRPr="000F2680">
        <w:t>TSC</w:t>
      </w:r>
      <w:r w:rsidRPr="000F2680">
        <w:tab/>
      </w:r>
      <w:r w:rsidRPr="000F2680">
        <w:tab/>
        <w:t>Time Sensitive Communication</w:t>
      </w:r>
    </w:p>
    <w:p w14:paraId="1F3A41CC" w14:textId="77777777" w:rsidR="00360DC9" w:rsidRPr="000F2680" w:rsidRDefault="00360DC9" w:rsidP="003879F3">
      <w:pPr>
        <w:pStyle w:val="EW"/>
      </w:pPr>
      <w:r w:rsidRPr="000F2680">
        <w:t>TSN AF</w:t>
      </w:r>
      <w:r w:rsidRPr="000F2680">
        <w:tab/>
      </w:r>
      <w:r w:rsidRPr="000F2680">
        <w:tab/>
        <w:t>TSN Application Function</w:t>
      </w:r>
    </w:p>
    <w:p w14:paraId="18FAFEE9" w14:textId="77777777" w:rsidR="00360DC9" w:rsidRPr="000F2680" w:rsidRDefault="00360DC9" w:rsidP="003879F3">
      <w:pPr>
        <w:pStyle w:val="EW"/>
      </w:pPr>
      <w:r w:rsidRPr="000F2680">
        <w:t>TSN</w:t>
      </w:r>
      <w:r w:rsidRPr="000F2680">
        <w:tab/>
      </w:r>
      <w:r w:rsidRPr="000F2680">
        <w:tab/>
        <w:t>Time Sensitive Networking</w:t>
      </w:r>
    </w:p>
    <w:p w14:paraId="7011F547" w14:textId="77777777" w:rsidR="00360DC9" w:rsidRPr="000F2680" w:rsidRDefault="00360DC9" w:rsidP="003879F3">
      <w:pPr>
        <w:pStyle w:val="EW"/>
      </w:pPr>
      <w:r w:rsidRPr="000F2680">
        <w:t>UE</w:t>
      </w:r>
      <w:r w:rsidRPr="000F2680">
        <w:tab/>
      </w:r>
      <w:r w:rsidRPr="000F2680">
        <w:tab/>
        <w:t>User Equipment</w:t>
      </w:r>
    </w:p>
    <w:p w14:paraId="7BFB8D51" w14:textId="77777777" w:rsidR="00360DC9" w:rsidRPr="000F2680" w:rsidRDefault="00360DC9" w:rsidP="003879F3">
      <w:pPr>
        <w:pStyle w:val="EW"/>
      </w:pPr>
      <w:r w:rsidRPr="000F2680">
        <w:t>UP</w:t>
      </w:r>
      <w:r w:rsidRPr="000F2680">
        <w:tab/>
      </w:r>
      <w:r w:rsidRPr="000F2680">
        <w:tab/>
        <w:t>User Plane</w:t>
      </w:r>
    </w:p>
    <w:p w14:paraId="7C69453F" w14:textId="77777777" w:rsidR="00360DC9" w:rsidRPr="000F2680" w:rsidRDefault="00360DC9" w:rsidP="00360DC9">
      <w:pPr>
        <w:pStyle w:val="EX"/>
      </w:pPr>
      <w:r w:rsidRPr="000F2680">
        <w:t>UPF</w:t>
      </w:r>
      <w:r w:rsidRPr="000F2680">
        <w:tab/>
      </w:r>
      <w:r w:rsidRPr="000F2680">
        <w:tab/>
        <w:t>User Plane Function</w:t>
      </w:r>
    </w:p>
    <w:p w14:paraId="02CC82A3" w14:textId="77777777" w:rsidR="0092145B" w:rsidRPr="000F2680" w:rsidRDefault="00080512" w:rsidP="0092145B">
      <w:pPr>
        <w:pStyle w:val="Heading1"/>
      </w:pPr>
      <w:bookmarkStart w:id="35" w:name="clause4"/>
      <w:bookmarkStart w:id="36" w:name="_Toc90369247"/>
      <w:bookmarkEnd w:id="35"/>
      <w:r w:rsidRPr="000F2680">
        <w:t>4</w:t>
      </w:r>
      <w:r w:rsidRPr="000F2680">
        <w:tab/>
      </w:r>
      <w:r w:rsidR="00C821DC" w:rsidRPr="000F2680">
        <w:t>Architectural considerations</w:t>
      </w:r>
      <w:bookmarkEnd w:id="36"/>
    </w:p>
    <w:p w14:paraId="05FAB23C" w14:textId="4B7DA31E" w:rsidR="00650960" w:rsidRPr="000F2680" w:rsidRDefault="00650960" w:rsidP="00E155C7">
      <w:pPr>
        <w:pStyle w:val="Heading2"/>
      </w:pPr>
      <w:bookmarkStart w:id="37" w:name="_Toc90369248"/>
      <w:r w:rsidRPr="000F2680">
        <w:t>4.1</w:t>
      </w:r>
      <w:r w:rsidRPr="000F2680">
        <w:tab/>
        <w:t>Rel-16 reference architecture</w:t>
      </w:r>
      <w:bookmarkEnd w:id="37"/>
    </w:p>
    <w:p w14:paraId="7D946C81" w14:textId="057D02E1" w:rsidR="00650960" w:rsidRPr="000F2680" w:rsidRDefault="00650960" w:rsidP="00650960">
      <w:pPr>
        <w:keepLines/>
      </w:pPr>
      <w:r w:rsidRPr="000F2680">
        <w:t xml:space="preserve">The 5G TSC service is described in </w:t>
      </w:r>
      <w:r w:rsidR="006276EC" w:rsidRPr="000F2680">
        <w:t>TS</w:t>
      </w:r>
      <w:r w:rsidRPr="000F2680">
        <w:t xml:space="preserve"> 23.501 [3]. It allows the 5G System to be integrated transparently as a bridge in an IEEE TSN network [5], where the 5GS system acts as one or more TSN Bridges of a TSN network with DS-TT and NW-TT introduced in Rel-16 to transparently process and transfer UP TSN messages. </w:t>
      </w:r>
    </w:p>
    <w:p w14:paraId="4213805B" w14:textId="77777777" w:rsidR="00650960" w:rsidRPr="000F2680" w:rsidRDefault="00650960" w:rsidP="00650960">
      <w:pPr>
        <w:keepLines/>
      </w:pPr>
      <w:r w:rsidRPr="000F2680">
        <w:t>TSN AF is used to configure the 5GS on CP via a CNC. Only the fully centralized model is supported in Rel-16. gPTP is used for time synchronization. In Rel-16, only downlink time synchronization has been addressed, with the GM clock being always on the NW-TT/UPF side.</w:t>
      </w:r>
    </w:p>
    <w:p w14:paraId="013007B1" w14:textId="4BF620AF" w:rsidR="00650960" w:rsidRPr="000F2680" w:rsidRDefault="00650960" w:rsidP="00650960">
      <w:pPr>
        <w:keepLines/>
      </w:pPr>
      <w:r w:rsidRPr="000F2680">
        <w:t xml:space="preserve">The security for the TSC service is addressed in </w:t>
      </w:r>
      <w:r w:rsidR="006276EC" w:rsidRPr="000F2680">
        <w:t>TS</w:t>
      </w:r>
      <w:r w:rsidRPr="000F2680">
        <w:t xml:space="preserve"> 33.501 [2] Annex L.</w:t>
      </w:r>
    </w:p>
    <w:p w14:paraId="2AA3C29B" w14:textId="363C5530" w:rsidR="00650960" w:rsidRPr="000F2680" w:rsidRDefault="00650960" w:rsidP="00E155C7">
      <w:pPr>
        <w:pStyle w:val="Heading2"/>
      </w:pPr>
      <w:bookmarkStart w:id="38" w:name="_Toc90369249"/>
      <w:r w:rsidRPr="000F2680">
        <w:t>4.2</w:t>
      </w:r>
      <w:r w:rsidRPr="000F2680">
        <w:tab/>
      </w:r>
      <w:r w:rsidR="00B92892" w:rsidRPr="000F2680">
        <w:t>E</w:t>
      </w:r>
      <w:r w:rsidRPr="000F2680">
        <w:t>nhancements for time synchronization</w:t>
      </w:r>
      <w:bookmarkEnd w:id="38"/>
    </w:p>
    <w:p w14:paraId="676D7BB7" w14:textId="03846F40" w:rsidR="00650960" w:rsidRPr="000F2680" w:rsidRDefault="00650960" w:rsidP="00650960">
      <w:r w:rsidRPr="000F2680">
        <w:t>TR 23.700-20 [4] is studying several enhancements in for the centralized model:</w:t>
      </w:r>
    </w:p>
    <w:p w14:paraId="6E3004CA" w14:textId="20568ABE" w:rsidR="00650960" w:rsidRPr="000F2680" w:rsidRDefault="003879F3" w:rsidP="00E155C7">
      <w:pPr>
        <w:pStyle w:val="B10"/>
      </w:pPr>
      <w:r w:rsidRPr="000F2680">
        <w:t xml:space="preserve">- </w:t>
      </w:r>
      <w:r w:rsidR="002558A6" w:rsidRPr="000F2680">
        <w:tab/>
      </w:r>
      <w:r w:rsidR="00650960" w:rsidRPr="000F2680">
        <w:t>PTP support, a time-synch protocol based on IP</w:t>
      </w:r>
    </w:p>
    <w:p w14:paraId="4334B1B8" w14:textId="7E2495C1" w:rsidR="00650960" w:rsidRPr="000F2680" w:rsidRDefault="003879F3" w:rsidP="00E155C7">
      <w:pPr>
        <w:pStyle w:val="B10"/>
      </w:pPr>
      <w:r w:rsidRPr="000F2680">
        <w:t xml:space="preserve">- </w:t>
      </w:r>
      <w:r w:rsidR="002558A6" w:rsidRPr="000F2680">
        <w:tab/>
      </w:r>
      <w:r w:rsidR="00650960" w:rsidRPr="000F2680">
        <w:t>Support for uplink time synchronization for gPTP and PTP</w:t>
      </w:r>
    </w:p>
    <w:p w14:paraId="5792AEE4" w14:textId="7C3F44B7" w:rsidR="00650960" w:rsidRPr="000F2680" w:rsidRDefault="003879F3" w:rsidP="00E155C7">
      <w:pPr>
        <w:pStyle w:val="B10"/>
      </w:pPr>
      <w:r w:rsidRPr="000F2680">
        <w:t xml:space="preserve">- </w:t>
      </w:r>
      <w:r w:rsidR="002558A6" w:rsidRPr="000F2680">
        <w:tab/>
      </w:r>
      <w:r w:rsidR="00650960" w:rsidRPr="000F2680">
        <w:t xml:space="preserve">Support for multiple TSN clock domains UE-to-UE communication </w:t>
      </w:r>
    </w:p>
    <w:p w14:paraId="314C52DF" w14:textId="6DBEDFF1" w:rsidR="00650960" w:rsidRPr="000F2680" w:rsidRDefault="003879F3" w:rsidP="00E155C7">
      <w:pPr>
        <w:pStyle w:val="B10"/>
      </w:pPr>
      <w:r w:rsidRPr="000F2680">
        <w:lastRenderedPageBreak/>
        <w:t xml:space="preserve">- </w:t>
      </w:r>
      <w:r w:rsidR="002558A6" w:rsidRPr="000F2680">
        <w:tab/>
      </w:r>
      <w:r w:rsidR="00650960" w:rsidRPr="000F2680">
        <w:t>Exposure of TSC capabilities of the 5GS using the NEF framework</w:t>
      </w:r>
    </w:p>
    <w:p w14:paraId="2460A777" w14:textId="77777777" w:rsidR="0092145B" w:rsidRPr="000F2680" w:rsidRDefault="0092145B" w:rsidP="0092145B">
      <w:pPr>
        <w:pStyle w:val="Heading1"/>
      </w:pPr>
      <w:bookmarkStart w:id="39" w:name="_Toc90369250"/>
      <w:r w:rsidRPr="000F2680">
        <w:t>5</w:t>
      </w:r>
      <w:r w:rsidRPr="000F2680">
        <w:tab/>
        <w:t>Key issues</w:t>
      </w:r>
      <w:bookmarkEnd w:id="39"/>
    </w:p>
    <w:p w14:paraId="1512A9D3" w14:textId="1469BAAD" w:rsidR="00650960" w:rsidRPr="000F2680" w:rsidRDefault="00650960" w:rsidP="001F4676">
      <w:pPr>
        <w:pStyle w:val="Heading2"/>
      </w:pPr>
      <w:bookmarkStart w:id="40" w:name="_Toc90369251"/>
      <w:r w:rsidRPr="000F2680">
        <w:t>5.1</w:t>
      </w:r>
      <w:r w:rsidR="00642D3D" w:rsidRPr="000F2680">
        <w:tab/>
      </w:r>
      <w:r w:rsidRPr="000F2680">
        <w:t>Key issue#1</w:t>
      </w:r>
      <w:r w:rsidR="00642D3D" w:rsidRPr="000F2680">
        <w:t>:</w:t>
      </w:r>
      <w:r w:rsidRPr="000F2680">
        <w:t xml:space="preserve"> Security for time synchronization messages</w:t>
      </w:r>
      <w:bookmarkEnd w:id="40"/>
    </w:p>
    <w:p w14:paraId="0809D328" w14:textId="7E7ED99C" w:rsidR="00650960" w:rsidRPr="000F2680" w:rsidRDefault="00650960" w:rsidP="001F4676">
      <w:pPr>
        <w:pStyle w:val="Heading3"/>
      </w:pPr>
      <w:bookmarkStart w:id="41" w:name="_Toc90369252"/>
      <w:r w:rsidRPr="000F2680">
        <w:t>5.1.1</w:t>
      </w:r>
      <w:r w:rsidRPr="000F2680">
        <w:tab/>
        <w:t xml:space="preserve">Key issue details </w:t>
      </w:r>
      <w:bookmarkEnd w:id="41"/>
    </w:p>
    <w:p w14:paraId="183F177C" w14:textId="00898977" w:rsidR="00642D3D" w:rsidRPr="000F2680" w:rsidRDefault="00642D3D" w:rsidP="00642D3D">
      <w:pPr>
        <w:rPr>
          <w:rFonts w:eastAsia="SimSun"/>
          <w:iCs/>
          <w:lang w:eastAsia="zh-CN"/>
        </w:rPr>
      </w:pPr>
      <w:r w:rsidRPr="000F2680">
        <w:rPr>
          <w:rFonts w:eastAsia="SimSun"/>
          <w:iCs/>
          <w:lang w:eastAsia="zh-CN"/>
        </w:rPr>
        <w:t xml:space="preserve">Time synchronisation is essential for the 5GS providing the TSC service. The time synchronisation mechanisms for the 5GS as IEEE bridge in TSN are shown in the figure of clause 5.27 in </w:t>
      </w:r>
      <w:r w:rsidR="006276EC" w:rsidRPr="000F2680">
        <w:rPr>
          <w:rFonts w:eastAsia="SimSun"/>
          <w:iCs/>
          <w:lang w:eastAsia="zh-CN"/>
        </w:rPr>
        <w:t>TS</w:t>
      </w:r>
      <w:r w:rsidRPr="000F2680">
        <w:rPr>
          <w:rFonts w:eastAsia="SimSun"/>
          <w:iCs/>
          <w:lang w:eastAsia="zh-CN"/>
        </w:rPr>
        <w:t xml:space="preserve"> 23.501 [3]. </w:t>
      </w:r>
    </w:p>
    <w:p w14:paraId="4774ACAA" w14:textId="77777777" w:rsidR="00642D3D" w:rsidRPr="000F2680" w:rsidRDefault="00642D3D" w:rsidP="00642D3D">
      <w:pPr>
        <w:rPr>
          <w:rFonts w:eastAsia="SimSun"/>
          <w:iCs/>
          <w:lang w:eastAsia="zh-CN"/>
        </w:rPr>
      </w:pPr>
      <w:r w:rsidRPr="000F2680">
        <w:rPr>
          <w:rFonts w:eastAsia="SimSun"/>
          <w:iCs/>
          <w:lang w:eastAsia="zh-CN"/>
        </w:rPr>
        <w:t>The time synchronisation m</w:t>
      </w:r>
      <w:r w:rsidRPr="00360DC9">
        <w:rPr>
          <w:rFonts w:eastAsia="SimSun"/>
          <w:iCs/>
          <w:lang w:eastAsia="zh-CN"/>
        </w:rPr>
        <w:t>essages (i.e., PTP</w:t>
      </w:r>
      <w:r w:rsidRPr="000F2680">
        <w:rPr>
          <w:rFonts w:eastAsia="SimSun"/>
          <w:iCs/>
          <w:lang w:eastAsia="zh-CN"/>
        </w:rPr>
        <w:t xml:space="preserve"> or gPTP messages) are used for establishing a common time. They are transmitted in the 5GS user plane between the ingress and egress boundaries involving the DS-TT, the UE, the gNB, the UPF and the NW-TT. The main difference between the UL and DL time synchronisation is that in case of the UL time synchronisation, the messages can be </w:t>
      </w:r>
    </w:p>
    <w:p w14:paraId="6210CD92" w14:textId="4C1B5114" w:rsidR="00642D3D" w:rsidRPr="000F2680" w:rsidRDefault="00642D3D" w:rsidP="00E155C7">
      <w:pPr>
        <w:pStyle w:val="B10"/>
      </w:pPr>
      <w:r w:rsidRPr="000F2680">
        <w:t xml:space="preserve">- </w:t>
      </w:r>
      <w:r w:rsidR="002558A6" w:rsidRPr="000F2680">
        <w:tab/>
      </w:r>
      <w:r w:rsidRPr="000F2680">
        <w:t xml:space="preserve">either processed and forwarded to a TSN end station or another TSN bridge via NW-TT on network side, or </w:t>
      </w:r>
    </w:p>
    <w:p w14:paraId="50BF5C1D" w14:textId="20E150E5" w:rsidR="00642D3D" w:rsidRPr="000F2680" w:rsidRDefault="00642D3D" w:rsidP="00E155C7">
      <w:pPr>
        <w:pStyle w:val="B10"/>
      </w:pPr>
      <w:r w:rsidRPr="000F2680">
        <w:t xml:space="preserve">- </w:t>
      </w:r>
      <w:r w:rsidR="002558A6" w:rsidRPr="000F2680">
        <w:tab/>
      </w:r>
      <w:r w:rsidRPr="000F2680">
        <w:t>processed and forwarded via DS-TTs on the UE side</w:t>
      </w:r>
    </w:p>
    <w:p w14:paraId="6C15ADED" w14:textId="2C207874" w:rsidR="00642D3D" w:rsidRPr="000F2680" w:rsidRDefault="00642D3D" w:rsidP="00642D3D">
      <w:pPr>
        <w:rPr>
          <w:rFonts w:eastAsia="SimSun"/>
          <w:iCs/>
          <w:lang w:eastAsia="zh-CN"/>
        </w:rPr>
      </w:pPr>
      <w:r w:rsidRPr="000F2680">
        <w:rPr>
          <w:rFonts w:eastAsia="SimSun"/>
          <w:iCs/>
          <w:lang w:eastAsia="zh-CN"/>
        </w:rPr>
        <w:t xml:space="preserve">For delivery of time synchronisation messages, the UPF will forward the UL time synchronisation messages transparently via DS-TT. The DS-TT in the other UE can exactly perform the operations as defined in </w:t>
      </w:r>
      <w:r w:rsidR="006276EC" w:rsidRPr="000F2680">
        <w:rPr>
          <w:rFonts w:eastAsia="SimSun"/>
          <w:iCs/>
          <w:lang w:eastAsia="zh-CN"/>
        </w:rPr>
        <w:t>TS</w:t>
      </w:r>
      <w:r w:rsidRPr="000F2680">
        <w:rPr>
          <w:rFonts w:eastAsia="SimSun"/>
          <w:iCs/>
          <w:lang w:eastAsia="zh-CN"/>
        </w:rPr>
        <w:t xml:space="preserve"> 23.501, clause 5.27.1.2.2 [3].</w:t>
      </w:r>
    </w:p>
    <w:p w14:paraId="1D52C471" w14:textId="17AD3D4F" w:rsidR="00650960" w:rsidRPr="000F2680" w:rsidRDefault="00650960" w:rsidP="001F4676">
      <w:pPr>
        <w:rPr>
          <w:rFonts w:eastAsia="SimSun"/>
          <w:iCs/>
          <w:lang w:eastAsia="zh-CN"/>
        </w:rPr>
      </w:pPr>
      <w:r w:rsidRPr="000F2680">
        <w:rPr>
          <w:rFonts w:eastAsia="SimSun"/>
          <w:iCs/>
          <w:lang w:eastAsia="zh-CN"/>
        </w:rPr>
        <w:t>Note, time synchronisation messages are not protected by default in TSN systems.</w:t>
      </w:r>
      <w:r w:rsidRPr="000F2680">
        <w:rPr>
          <w:rFonts w:eastAsia="SimSun" w:hint="eastAsia"/>
          <w:iCs/>
          <w:lang w:eastAsia="zh-CN"/>
        </w:rPr>
        <w:t xml:space="preserve"> </w:t>
      </w:r>
      <w:r w:rsidRPr="000F2680">
        <w:rPr>
          <w:rFonts w:eastAsia="SimSun"/>
          <w:iCs/>
          <w:lang w:eastAsia="zh-CN"/>
        </w:rPr>
        <w:t>Thus, time synchronisation messages need to be protected in UL and DL, when transferred over a 5GS bridge</w:t>
      </w:r>
      <w:r w:rsidRPr="000F2680">
        <w:rPr>
          <w:rFonts w:eastAsia="SimSun" w:hint="eastAsia"/>
          <w:iCs/>
          <w:lang w:eastAsia="zh-CN"/>
        </w:rPr>
        <w:t xml:space="preserve">. </w:t>
      </w:r>
    </w:p>
    <w:p w14:paraId="0B46DABA" w14:textId="661AE19B" w:rsidR="00650960" w:rsidRPr="000F2680" w:rsidRDefault="00650960" w:rsidP="001F4676">
      <w:pPr>
        <w:pStyle w:val="Heading3"/>
      </w:pPr>
      <w:bookmarkStart w:id="42" w:name="_Toc90369253"/>
      <w:r w:rsidRPr="000F2680">
        <w:rPr>
          <w:lang w:eastAsia="zh-CN"/>
        </w:rPr>
        <w:t>5.1</w:t>
      </w:r>
      <w:r w:rsidRPr="000F2680">
        <w:rPr>
          <w:rFonts w:hint="eastAsia"/>
          <w:lang w:eastAsia="zh-CN"/>
        </w:rPr>
        <w:t>.2</w:t>
      </w:r>
      <w:r w:rsidRPr="000F2680">
        <w:rPr>
          <w:lang w:eastAsia="zh-CN"/>
        </w:rPr>
        <w:tab/>
      </w:r>
      <w:r w:rsidRPr="000F2680">
        <w:t>Security threats</w:t>
      </w:r>
      <w:bookmarkEnd w:id="42"/>
    </w:p>
    <w:p w14:paraId="3841C379" w14:textId="213455C5" w:rsidR="00650960" w:rsidRPr="000F2680" w:rsidRDefault="00650960" w:rsidP="00650960">
      <w:pPr>
        <w:rPr>
          <w:rFonts w:eastAsia="Microsoft YaHei"/>
        </w:rPr>
      </w:pPr>
      <w:r w:rsidRPr="000F2680">
        <w:rPr>
          <w:rFonts w:eastAsia="Microsoft YaHei"/>
        </w:rPr>
        <w:t>The intrinsic timing aspects that a 5GS Bridge as a TSN Bridge need to support may provide ground for vulnerabilities like:</w:t>
      </w:r>
      <w:r w:rsidR="008103FE">
        <w:rPr>
          <w:rFonts w:eastAsia="Microsoft YaHei"/>
        </w:rPr>
        <w:t xml:space="preserve"> </w:t>
      </w:r>
    </w:p>
    <w:p w14:paraId="4DF4D1BF" w14:textId="19071272" w:rsidR="00650960" w:rsidRPr="000F2680" w:rsidRDefault="00650960" w:rsidP="003879F3">
      <w:pPr>
        <w:pStyle w:val="B10"/>
      </w:pPr>
      <w:r w:rsidRPr="000F2680">
        <w:t>-</w:t>
      </w:r>
      <w:r w:rsidR="006276EC" w:rsidRPr="000F2680">
        <w:tab/>
      </w:r>
      <w:r w:rsidRPr="000F2680">
        <w:t xml:space="preserve">Blocking the deterministic transmission with strict latencies boundaries. </w:t>
      </w:r>
    </w:p>
    <w:p w14:paraId="441F6F98" w14:textId="2FB86449" w:rsidR="00650960" w:rsidRPr="000F2680" w:rsidRDefault="00650960" w:rsidP="003879F3">
      <w:pPr>
        <w:pStyle w:val="B10"/>
      </w:pPr>
      <w:r w:rsidRPr="000F2680">
        <w:t>-</w:t>
      </w:r>
      <w:r w:rsidR="006276EC" w:rsidRPr="000F2680">
        <w:tab/>
      </w:r>
      <w:r w:rsidRPr="000F2680">
        <w:t xml:space="preserve">Manipulation of the clock synchronization between NW elements (Master/Slave) and with global time reference (Grand Master). </w:t>
      </w:r>
    </w:p>
    <w:p w14:paraId="0508E095" w14:textId="2F360E07" w:rsidR="00650960" w:rsidRPr="000F2680" w:rsidRDefault="00650960" w:rsidP="003879F3">
      <w:pPr>
        <w:pStyle w:val="B10"/>
      </w:pPr>
      <w:r w:rsidRPr="000F2680">
        <w:t>-</w:t>
      </w:r>
      <w:r w:rsidR="006276EC" w:rsidRPr="000F2680">
        <w:tab/>
      </w:r>
      <w:r w:rsidRPr="000F2680">
        <w:t>Manipulation of Time aware Scheduling and traffic shaping.</w:t>
      </w:r>
    </w:p>
    <w:p w14:paraId="409C56BF" w14:textId="49EDA5C5" w:rsidR="00650960" w:rsidRPr="000F2680" w:rsidRDefault="00650960" w:rsidP="00E155C7">
      <w:pPr>
        <w:pStyle w:val="B10"/>
      </w:pPr>
      <w:r w:rsidRPr="000F2680">
        <w:t>-</w:t>
      </w:r>
      <w:r w:rsidR="006276EC" w:rsidRPr="000F2680">
        <w:tab/>
      </w:r>
      <w:r w:rsidRPr="000F2680">
        <w:t>Manipulation to the selection of communication paths and reservation of bandwidth and time slots</w:t>
      </w:r>
      <w:r w:rsidR="00360DC9">
        <w:t>.</w:t>
      </w:r>
    </w:p>
    <w:p w14:paraId="48B8B414" w14:textId="55E74829" w:rsidR="00650960" w:rsidRPr="000F2680" w:rsidRDefault="00650960" w:rsidP="003879F3">
      <w:pPr>
        <w:pStyle w:val="Heading3"/>
        <w:rPr>
          <w:lang w:eastAsia="zh-CN"/>
        </w:rPr>
      </w:pPr>
      <w:bookmarkStart w:id="43" w:name="_Toc90369254"/>
      <w:r w:rsidRPr="000F2680">
        <w:rPr>
          <w:lang w:eastAsia="zh-CN"/>
        </w:rPr>
        <w:t>5.1</w:t>
      </w:r>
      <w:r w:rsidRPr="000F2680">
        <w:rPr>
          <w:rFonts w:hint="eastAsia"/>
          <w:lang w:eastAsia="zh-CN"/>
        </w:rPr>
        <w:t>.3</w:t>
      </w:r>
      <w:r w:rsidRPr="000F2680">
        <w:rPr>
          <w:lang w:eastAsia="zh-CN"/>
        </w:rPr>
        <w:tab/>
      </w:r>
      <w:r w:rsidRPr="000F2680">
        <w:t>Potential security requirements</w:t>
      </w:r>
      <w:bookmarkEnd w:id="43"/>
    </w:p>
    <w:p w14:paraId="48DC56D2" w14:textId="77777777" w:rsidR="00650960" w:rsidRPr="00360DC9" w:rsidRDefault="00650960" w:rsidP="00650960">
      <w:r w:rsidRPr="000F2680">
        <w:t xml:space="preserve">The transfer of </w:t>
      </w:r>
      <w:r w:rsidRPr="000F2680">
        <w:rPr>
          <w:rFonts w:eastAsia="SimSun"/>
          <w:lang w:eastAsia="zh-CN"/>
        </w:rPr>
        <w:t>time synchronization messag</w:t>
      </w:r>
      <w:r w:rsidRPr="00360DC9">
        <w:rPr>
          <w:rFonts w:eastAsia="SimSun"/>
          <w:lang w:eastAsia="zh-CN"/>
        </w:rPr>
        <w:t xml:space="preserve">e </w:t>
      </w:r>
      <w:r w:rsidRPr="00360DC9">
        <w:rPr>
          <w:rFonts w:eastAsia="SimSun" w:hint="eastAsia"/>
          <w:lang w:eastAsia="zh-CN"/>
        </w:rPr>
        <w:t>shall</w:t>
      </w:r>
      <w:r w:rsidRPr="00360DC9">
        <w:t xml:space="preserve"> </w:t>
      </w:r>
      <w:r w:rsidRPr="00360DC9">
        <w:rPr>
          <w:rFonts w:eastAsia="SimSun" w:hint="eastAsia"/>
          <w:lang w:eastAsia="zh-CN"/>
        </w:rPr>
        <w:t xml:space="preserve">be </w:t>
      </w:r>
      <w:r w:rsidRPr="00360DC9">
        <w:t>integrity and replay protect</w:t>
      </w:r>
      <w:r w:rsidRPr="00360DC9">
        <w:rPr>
          <w:rFonts w:eastAsia="SimSun" w:hint="eastAsia"/>
          <w:lang w:eastAsia="zh-CN"/>
        </w:rPr>
        <w:t>ed</w:t>
      </w:r>
      <w:r w:rsidRPr="00360DC9">
        <w:t>.</w:t>
      </w:r>
    </w:p>
    <w:p w14:paraId="70E1432C" w14:textId="09492620" w:rsidR="00650960" w:rsidRPr="000F2680" w:rsidRDefault="00650960" w:rsidP="00650960">
      <w:pPr>
        <w:rPr>
          <w:rFonts w:eastAsia="SimSun"/>
          <w:lang w:eastAsia="zh-CN"/>
        </w:rPr>
      </w:pPr>
      <w:r w:rsidRPr="00360DC9">
        <w:rPr>
          <w:rFonts w:eastAsia="SimSun"/>
          <w:lang w:eastAsia="zh-CN"/>
        </w:rPr>
        <w:t>The</w:t>
      </w:r>
      <w:r w:rsidRPr="00360DC9">
        <w:rPr>
          <w:rFonts w:eastAsia="SimSun" w:hint="eastAsia"/>
          <w:lang w:eastAsia="zh-CN"/>
        </w:rPr>
        <w:t xml:space="preserve"> </w:t>
      </w:r>
      <w:r w:rsidRPr="00360DC9">
        <w:rPr>
          <w:rFonts w:eastAsia="SimSun"/>
          <w:lang w:eastAsia="zh-CN"/>
        </w:rPr>
        <w:t>sender and recipient of</w:t>
      </w:r>
      <w:r w:rsidRPr="00360DC9">
        <w:rPr>
          <w:rFonts w:eastAsia="SimSun" w:hint="eastAsia"/>
          <w:lang w:eastAsia="zh-CN"/>
        </w:rPr>
        <w:t xml:space="preserve"> time synchroni</w:t>
      </w:r>
      <w:r w:rsidR="00836B5D" w:rsidRPr="00360DC9">
        <w:rPr>
          <w:rFonts w:eastAsia="SimSun"/>
          <w:lang w:eastAsia="zh-CN"/>
        </w:rPr>
        <w:t>z</w:t>
      </w:r>
      <w:r w:rsidRPr="00360DC9">
        <w:rPr>
          <w:rFonts w:eastAsia="SimSun" w:hint="eastAsia"/>
          <w:lang w:eastAsia="zh-CN"/>
        </w:rPr>
        <w:t>ation messages shall be mutua</w:t>
      </w:r>
      <w:r w:rsidRPr="000F2680">
        <w:rPr>
          <w:rFonts w:eastAsia="SimSun" w:hint="eastAsia"/>
          <w:lang w:eastAsia="zh-CN"/>
        </w:rPr>
        <w:t>lly authenticated.</w:t>
      </w:r>
    </w:p>
    <w:p w14:paraId="5B48E0BB" w14:textId="4A1BD133" w:rsidR="00650960" w:rsidRPr="000F2680" w:rsidRDefault="00650960" w:rsidP="00650960">
      <w:pPr>
        <w:pStyle w:val="Heading2"/>
      </w:pPr>
      <w:bookmarkStart w:id="44" w:name="_Toc90369255"/>
      <w:r w:rsidRPr="000F2680">
        <w:t>5.</w:t>
      </w:r>
      <w:r w:rsidR="00642D3D" w:rsidRPr="000F2680">
        <w:t>2</w:t>
      </w:r>
      <w:r w:rsidRPr="000F2680">
        <w:tab/>
        <w:t>Key issue #</w:t>
      </w:r>
      <w:r w:rsidR="00642D3D" w:rsidRPr="000F2680">
        <w:t>2</w:t>
      </w:r>
      <w:r w:rsidRPr="000F2680">
        <w:t xml:space="preserve">: Multiple TSN working domains </w:t>
      </w:r>
      <w:bookmarkEnd w:id="44"/>
    </w:p>
    <w:p w14:paraId="15E23BBB" w14:textId="2835813F" w:rsidR="00650960" w:rsidRPr="000F2680" w:rsidRDefault="00650960" w:rsidP="00E155C7">
      <w:pPr>
        <w:pStyle w:val="Heading3"/>
      </w:pPr>
      <w:bookmarkStart w:id="45" w:name="_Toc90369256"/>
      <w:r w:rsidRPr="000F2680">
        <w:t>5.</w:t>
      </w:r>
      <w:r w:rsidR="00642D3D" w:rsidRPr="000F2680">
        <w:t>2</w:t>
      </w:r>
      <w:r w:rsidRPr="000F2680">
        <w:t>.1</w:t>
      </w:r>
      <w:r w:rsidRPr="000F2680">
        <w:tab/>
        <w:t xml:space="preserve">Key issue details </w:t>
      </w:r>
      <w:bookmarkEnd w:id="45"/>
    </w:p>
    <w:p w14:paraId="231A2796" w14:textId="14518089" w:rsidR="00650960" w:rsidRPr="000F2680" w:rsidRDefault="00650960" w:rsidP="002558A6">
      <w:r w:rsidRPr="000F2680">
        <w:t xml:space="preserve">3GPP Rel-16 </w:t>
      </w:r>
      <w:r w:rsidR="004C4ABA" w:rsidRPr="000F2680">
        <w:t xml:space="preserve">includes </w:t>
      </w:r>
      <w:r w:rsidRPr="000F2680">
        <w:t xml:space="preserve">support for multiple TSN working domains. </w:t>
      </w:r>
      <w:r w:rsidR="004C4ABA" w:rsidRPr="000F2680">
        <w:t xml:space="preserve">Time synchronization messages are received at DS-TT or NW-TT ports. </w:t>
      </w:r>
      <w:r w:rsidRPr="000F2680">
        <w:t>DS-TT and NW-TT are required to determine to which working domain an incoming or outgoing communication belongs</w:t>
      </w:r>
      <w:r w:rsidR="004C4ABA" w:rsidRPr="000F2680">
        <w:t xml:space="preserve"> to</w:t>
      </w:r>
      <w:r w:rsidRPr="000F2680">
        <w:t xml:space="preserve">. </w:t>
      </w:r>
      <w:r w:rsidR="004C4ABA" w:rsidRPr="000F2680">
        <w:t xml:space="preserve">The messages are addressed to certain TSN working domains. The parameter indicating the TSN working domain is the </w:t>
      </w:r>
      <w:r w:rsidR="004C4ABA" w:rsidRPr="000F2680">
        <w:rPr>
          <w:i/>
        </w:rPr>
        <w:t>domainNumber</w:t>
      </w:r>
      <w:r w:rsidR="004C4ABA" w:rsidRPr="000F2680">
        <w:t xml:space="preserve"> parameter </w:t>
      </w:r>
      <w:r w:rsidR="00532DC8" w:rsidRPr="000F2680">
        <w:t xml:space="preserve">as described in more details in </w:t>
      </w:r>
      <w:r w:rsidR="006276EC" w:rsidRPr="000F2680">
        <w:t>TS</w:t>
      </w:r>
      <w:r w:rsidRPr="000F2680">
        <w:t xml:space="preserve"> 23.501 [3], clause 5.27.1.3. </w:t>
      </w:r>
    </w:p>
    <w:p w14:paraId="44822816" w14:textId="650FFC58" w:rsidR="00E33B90" w:rsidRPr="000F2680" w:rsidRDefault="00532DC8" w:rsidP="002558A6">
      <w:r w:rsidRPr="000F2680">
        <w:lastRenderedPageBreak/>
        <w:t>For d</w:t>
      </w:r>
      <w:r w:rsidR="00650960" w:rsidRPr="000F2680">
        <w:t>ownlink Time Sync</w:t>
      </w:r>
      <w:r w:rsidRPr="000F2680">
        <w:t xml:space="preserve">, </w:t>
      </w:r>
      <w:r w:rsidR="00650960" w:rsidRPr="000F2680">
        <w:t>multiple gPTP messages are sent transparently in the UP to the UE/DS-TT for all cases of Time Domains identified by the IE '</w:t>
      </w:r>
      <w:r w:rsidR="00650960" w:rsidRPr="000F2680">
        <w:rPr>
          <w:i/>
        </w:rPr>
        <w:t>domainNumber</w:t>
      </w:r>
      <w:r w:rsidR="00650960" w:rsidRPr="000F2680">
        <w:t xml:space="preserve">'. This allows any integrity and replay protected TSN bridge to transfer time synchronisation messages to another TSN bridge. </w:t>
      </w:r>
    </w:p>
    <w:p w14:paraId="3D6D773D" w14:textId="54185503" w:rsidR="00650960" w:rsidRPr="000F2680" w:rsidRDefault="00650960" w:rsidP="002558A6">
      <w:r w:rsidRPr="000F2680">
        <w:t>This KI is to further study how to protect the 5GS acting as a TSN bridge being accessed by an unauthorized TSN bridge</w:t>
      </w:r>
      <w:r w:rsidRPr="00360DC9">
        <w:t>. I.e., a com</w:t>
      </w:r>
      <w:r w:rsidRPr="000F2680">
        <w:t xml:space="preserve">promised TSN node may send a tampered </w:t>
      </w:r>
      <w:r w:rsidRPr="000F2680">
        <w:rPr>
          <w:i/>
        </w:rPr>
        <w:t>domainNumber</w:t>
      </w:r>
      <w:r w:rsidRPr="000F2680">
        <w:t xml:space="preserve"> to access other than the intended TSN working domains.</w:t>
      </w:r>
    </w:p>
    <w:p w14:paraId="2B843F85" w14:textId="13C811AE" w:rsidR="00650960" w:rsidRPr="000F2680" w:rsidRDefault="00650960" w:rsidP="00650960">
      <w:pPr>
        <w:pStyle w:val="Heading3"/>
      </w:pPr>
      <w:bookmarkStart w:id="46" w:name="_Toc90369257"/>
      <w:r w:rsidRPr="000F2680">
        <w:t>5.</w:t>
      </w:r>
      <w:r w:rsidR="00642D3D" w:rsidRPr="000F2680">
        <w:t>2</w:t>
      </w:r>
      <w:r w:rsidRPr="000F2680">
        <w:t>.2</w:t>
      </w:r>
      <w:r w:rsidRPr="000F2680">
        <w:tab/>
        <w:t>Threats</w:t>
      </w:r>
      <w:bookmarkEnd w:id="46"/>
    </w:p>
    <w:p w14:paraId="0B859B6D" w14:textId="72AA069E" w:rsidR="00650960" w:rsidRPr="000F2680" w:rsidRDefault="00650960" w:rsidP="00650960">
      <w:r w:rsidRPr="000F2680">
        <w:t>A compromised TSN node (</w:t>
      </w:r>
      <w:r w:rsidR="00532DC8" w:rsidRPr="000F2680">
        <w:t xml:space="preserve">e.g. </w:t>
      </w:r>
      <w:r w:rsidRPr="000F2680">
        <w:t xml:space="preserve">a non-5GS bridge) may send a tampered </w:t>
      </w:r>
      <w:r w:rsidRPr="000F2680">
        <w:rPr>
          <w:i/>
          <w:iCs/>
        </w:rPr>
        <w:t xml:space="preserve">domainNumber </w:t>
      </w:r>
      <w:r w:rsidRPr="000F2680">
        <w:t xml:space="preserve">to access other domains than the intended TSN working domains </w:t>
      </w:r>
      <w:r w:rsidR="00532DC8" w:rsidRPr="000F2680">
        <w:t>of</w:t>
      </w:r>
      <w:r w:rsidR="00E33B90" w:rsidRPr="000F2680">
        <w:t xml:space="preserve"> </w:t>
      </w:r>
      <w:r w:rsidRPr="000F2680">
        <w:t xml:space="preserve">i.e. the 5GS bridge. </w:t>
      </w:r>
    </w:p>
    <w:p w14:paraId="54EA47E3" w14:textId="410DE88F" w:rsidR="00532DC8" w:rsidRPr="000F2680" w:rsidRDefault="00650960" w:rsidP="00532DC8">
      <w:pPr>
        <w:rPr>
          <w:lang w:eastAsia="en-GB"/>
        </w:rPr>
      </w:pPr>
      <w:r w:rsidRPr="000F2680">
        <w:rPr>
          <w:lang w:eastAsia="en-GB"/>
        </w:rPr>
        <w:t xml:space="preserve">TSN domains not verifying the </w:t>
      </w:r>
      <w:r w:rsidRPr="000F2680">
        <w:rPr>
          <w:i/>
          <w:iCs/>
          <w:lang w:eastAsia="en-GB"/>
        </w:rPr>
        <w:t>domainNumber</w:t>
      </w:r>
      <w:r w:rsidRPr="000F2680">
        <w:rPr>
          <w:lang w:eastAsia="en-GB"/>
        </w:rPr>
        <w:t xml:space="preserve"> parameter by any means may be vulnerable to spoofing attacks</w:t>
      </w:r>
      <w:r w:rsidR="00532DC8" w:rsidRPr="000F2680">
        <w:rPr>
          <w:lang w:eastAsia="en-GB"/>
        </w:rPr>
        <w:t>, where</w:t>
      </w:r>
      <w:r w:rsidRPr="000F2680">
        <w:rPr>
          <w:lang w:eastAsia="en-GB"/>
        </w:rPr>
        <w:t xml:space="preserve"> </w:t>
      </w:r>
      <w:r w:rsidR="00532DC8" w:rsidRPr="000F2680">
        <w:rPr>
          <w:lang w:eastAsia="en-GB"/>
        </w:rPr>
        <w:t>a</w:t>
      </w:r>
      <w:r w:rsidRPr="000F2680">
        <w:rPr>
          <w:lang w:eastAsia="en-GB"/>
        </w:rPr>
        <w:t xml:space="preserve"> malicious node may send a tampered </w:t>
      </w:r>
      <w:r w:rsidRPr="000F2680">
        <w:rPr>
          <w:i/>
          <w:iCs/>
          <w:lang w:eastAsia="en-GB"/>
        </w:rPr>
        <w:t xml:space="preserve">domainNumber </w:t>
      </w:r>
      <w:r w:rsidRPr="000F2680">
        <w:rPr>
          <w:lang w:eastAsia="en-GB"/>
        </w:rPr>
        <w:t xml:space="preserve">parameter to access </w:t>
      </w:r>
      <w:r w:rsidR="00532DC8" w:rsidRPr="000F2680">
        <w:rPr>
          <w:lang w:eastAsia="en-GB"/>
        </w:rPr>
        <w:t>an</w:t>
      </w:r>
      <w:r w:rsidRPr="000F2680">
        <w:rPr>
          <w:lang w:eastAsia="en-GB"/>
        </w:rPr>
        <w:t>other than the intended TSN working domain.</w:t>
      </w:r>
    </w:p>
    <w:p w14:paraId="16399A3E" w14:textId="4D9F896B" w:rsidR="00650960" w:rsidRPr="000F2680" w:rsidRDefault="00532DC8" w:rsidP="00507C10">
      <w:pPr>
        <w:rPr>
          <w:rFonts w:ascii="Calibri" w:hAnsi="Calibri" w:cs="Calibri"/>
          <w:sz w:val="22"/>
          <w:szCs w:val="22"/>
          <w:lang w:eastAsia="en-GB"/>
        </w:rPr>
      </w:pPr>
      <w:r w:rsidRPr="000F2680">
        <w:rPr>
          <w:lang w:eastAsia="en-GB"/>
        </w:rPr>
        <w:t>Spoofing attacks</w:t>
      </w:r>
      <w:r w:rsidR="00650960" w:rsidRPr="000F2680">
        <w:rPr>
          <w:lang w:eastAsia="en-GB"/>
        </w:rPr>
        <w:t xml:space="preserve"> may lead to unauthorized access to the (g)PTP communication within a TSN working domain. This attack may be the initial attack vector for further exploitation, such as rogue master clock attacks and (g)PTP message spoofing.</w:t>
      </w:r>
    </w:p>
    <w:p w14:paraId="3ADF08CD" w14:textId="77777777" w:rsidR="00650960" w:rsidRPr="000F2680" w:rsidRDefault="00650960" w:rsidP="00650960">
      <w:pPr>
        <w:rPr>
          <w:lang w:eastAsia="en-GB"/>
        </w:rPr>
      </w:pPr>
      <w:r w:rsidRPr="000F2680">
        <w:rPr>
          <w:lang w:eastAsia="en-GB"/>
        </w:rPr>
        <w:t>The impact of this attack may be DoS, accuracy degradation and false times being synchronized.</w:t>
      </w:r>
    </w:p>
    <w:p w14:paraId="196176DE" w14:textId="2B960A83" w:rsidR="00650960" w:rsidRPr="000F2680" w:rsidRDefault="00650960" w:rsidP="00650960">
      <w:pPr>
        <w:pStyle w:val="Heading3"/>
      </w:pPr>
      <w:bookmarkStart w:id="47" w:name="_Toc90369258"/>
      <w:r w:rsidRPr="000F2680">
        <w:t>5.</w:t>
      </w:r>
      <w:r w:rsidR="00642D3D" w:rsidRPr="000F2680">
        <w:t>2</w:t>
      </w:r>
      <w:r w:rsidRPr="000F2680">
        <w:t>.3</w:t>
      </w:r>
      <w:r w:rsidRPr="000F2680">
        <w:tab/>
        <w:t xml:space="preserve">Potential security requirements </w:t>
      </w:r>
      <w:bookmarkEnd w:id="47"/>
    </w:p>
    <w:p w14:paraId="4B19E6AF" w14:textId="05F277BC" w:rsidR="00650960" w:rsidRPr="000F2680" w:rsidRDefault="00D334B0" w:rsidP="00650960">
      <w:pPr>
        <w:rPr>
          <w:iCs/>
        </w:rPr>
      </w:pPr>
      <w:r w:rsidRPr="000F2680">
        <w:t>No requirements on authentication and authorization of incoming time synchronization messages</w:t>
      </w:r>
      <w:r w:rsidRPr="000F2680">
        <w:rPr>
          <w:lang w:eastAsia="zh-CN"/>
        </w:rPr>
        <w:t xml:space="preserve"> received from another TSN domain to prevent spoofing attacks due to tampered </w:t>
      </w:r>
      <w:r w:rsidRPr="000F2680">
        <w:rPr>
          <w:i/>
          <w:lang w:eastAsia="zh-CN"/>
        </w:rPr>
        <w:t xml:space="preserve">domainNumber </w:t>
      </w:r>
      <w:r w:rsidRPr="000F2680">
        <w:rPr>
          <w:lang w:eastAsia="zh-CN"/>
        </w:rPr>
        <w:t xml:space="preserve">are provided, </w:t>
      </w:r>
      <w:r w:rsidRPr="000F2680">
        <w:t>since SA3 could not come to a conclusion whether this is in or out of scope in 3GPP.</w:t>
      </w:r>
    </w:p>
    <w:p w14:paraId="49C7BC4B" w14:textId="5F2309F6" w:rsidR="00642D3D" w:rsidRPr="000F2680" w:rsidRDefault="00642D3D" w:rsidP="00642D3D">
      <w:pPr>
        <w:pStyle w:val="Heading2"/>
      </w:pPr>
      <w:bookmarkStart w:id="48" w:name="_Toc90369259"/>
      <w:r w:rsidRPr="000F2680">
        <w:t>5.3</w:t>
      </w:r>
      <w:r w:rsidRPr="000F2680">
        <w:tab/>
        <w:t>Key Issue #3: Protection of UE-UE TSC communication</w:t>
      </w:r>
      <w:bookmarkEnd w:id="48"/>
    </w:p>
    <w:p w14:paraId="0E8F7140" w14:textId="27E2077C" w:rsidR="00642D3D" w:rsidRPr="000F2680" w:rsidRDefault="00642D3D" w:rsidP="00642D3D">
      <w:pPr>
        <w:pStyle w:val="Heading3"/>
      </w:pPr>
      <w:bookmarkStart w:id="49" w:name="_Toc90369260"/>
      <w:r w:rsidRPr="000F2680">
        <w:t>5.3.1</w:t>
      </w:r>
      <w:r w:rsidRPr="000F2680">
        <w:tab/>
        <w:t xml:space="preserve">Key issue details </w:t>
      </w:r>
      <w:bookmarkEnd w:id="49"/>
    </w:p>
    <w:p w14:paraId="2FF85C39" w14:textId="77777777" w:rsidR="00642D3D" w:rsidRPr="000F2680" w:rsidRDefault="00642D3D" w:rsidP="001F4676">
      <w:r w:rsidRPr="000F2680">
        <w:t xml:space="preserve">KI#2 from TR 23.700-20 [4] aims to address UE-UE TSC communication if the network determines that the two UE(s) (including two DS-TT(s) within the same UE) are served by the same UPF. In the candidate solutions, one or more SMFs are used to handle the UE-UE communication. The security protection for the two legs may be determined by the same or different SMFs. </w:t>
      </w:r>
    </w:p>
    <w:p w14:paraId="16C10E67" w14:textId="77777777" w:rsidR="00642D3D" w:rsidRPr="000F2680" w:rsidRDefault="00642D3D" w:rsidP="00E708CC">
      <w:pPr>
        <w:pStyle w:val="TH"/>
      </w:pPr>
      <w:r w:rsidRPr="000F2680">
        <w:object w:dxaOrig="3353" w:dyaOrig="2171" w14:anchorId="211F5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pt;height:108pt" o:ole="">
            <v:imagedata r:id="rId18" o:title=""/>
          </v:shape>
          <o:OLEObject Type="Embed" ProgID="Word.Picture.8" ShapeID="_x0000_i1025" DrawAspect="Content" ObjectID="_1709542422" r:id="rId19"/>
        </w:object>
      </w:r>
    </w:p>
    <w:p w14:paraId="07523DB1" w14:textId="3ED5FE7A" w:rsidR="00642D3D" w:rsidRPr="000F2680" w:rsidRDefault="00642D3D" w:rsidP="00E708CC">
      <w:pPr>
        <w:pStyle w:val="TF"/>
      </w:pPr>
      <w:r w:rsidRPr="000F2680">
        <w:t>Figure 5.3.1: UE-UE TSC communication</w:t>
      </w:r>
    </w:p>
    <w:p w14:paraId="79157295" w14:textId="051BBCFB" w:rsidR="00642D3D" w:rsidRPr="000F2680" w:rsidRDefault="00642D3D" w:rsidP="001F4676">
      <w:pPr>
        <w:pStyle w:val="NO"/>
      </w:pPr>
      <w:r w:rsidRPr="000F2680">
        <w:t xml:space="preserve">NOTE: </w:t>
      </w:r>
      <w:r w:rsidR="002558A6" w:rsidRPr="000F2680">
        <w:tab/>
      </w:r>
      <w:r w:rsidRPr="000F2680">
        <w:t>In the above figure, the two UEs can be served by a single NG-AN node or two different NG-AN nodes.</w:t>
      </w:r>
    </w:p>
    <w:p w14:paraId="46D9C2AD" w14:textId="041B1E7C" w:rsidR="00642D3D" w:rsidRPr="000F2680" w:rsidRDefault="00642D3D" w:rsidP="00642D3D">
      <w:pPr>
        <w:pStyle w:val="Heading3"/>
      </w:pPr>
      <w:bookmarkStart w:id="50" w:name="_Toc90369261"/>
      <w:r w:rsidRPr="000F2680">
        <w:t>5.3.2</w:t>
      </w:r>
      <w:r w:rsidRPr="000F2680">
        <w:tab/>
        <w:t>Security threats</w:t>
      </w:r>
      <w:bookmarkEnd w:id="50"/>
    </w:p>
    <w:p w14:paraId="76949AF1" w14:textId="0743CD1B" w:rsidR="00642D3D" w:rsidRPr="000F2680" w:rsidRDefault="00642D3D" w:rsidP="00642D3D">
      <w:pPr>
        <w:rPr>
          <w:lang w:eastAsia="en-GB"/>
        </w:rPr>
      </w:pPr>
      <w:r w:rsidRPr="000F2680">
        <w:rPr>
          <w:lang w:eastAsia="en-GB"/>
        </w:rPr>
        <w:t xml:space="preserve">If the security protection for the one leg or two legs lacks confidentiality, integrity and replay protection, it will be possible for an attacker to eavesdrop, modify data and replay packets. UE-UE TSC communication is vulnerable to several attacks. For example: </w:t>
      </w:r>
    </w:p>
    <w:p w14:paraId="3E090544" w14:textId="0477D5EF" w:rsidR="00642D3D" w:rsidRPr="000F2680" w:rsidRDefault="00642D3D" w:rsidP="00E155C7">
      <w:pPr>
        <w:pStyle w:val="B10"/>
      </w:pPr>
      <w:r w:rsidRPr="000F2680">
        <w:lastRenderedPageBreak/>
        <w:t>-</w:t>
      </w:r>
      <w:r w:rsidRPr="000F2680">
        <w:tab/>
        <w:t>Spoofing: A malicious node may attempt to deceive a receiver by sending fake messages. These spoofed messages may lead the receiver to perform the unexpected actions.</w:t>
      </w:r>
    </w:p>
    <w:p w14:paraId="7B1BD9E4" w14:textId="440C9842" w:rsidR="00642D3D" w:rsidRPr="000F2680" w:rsidRDefault="00642D3D" w:rsidP="00E155C7">
      <w:pPr>
        <w:pStyle w:val="B10"/>
      </w:pPr>
      <w:r w:rsidRPr="000F2680">
        <w:t>-</w:t>
      </w:r>
      <w:r w:rsidRPr="000F2680">
        <w:tab/>
        <w:t>Replay attack: an attacker eavesdrops on the UE-UE TSC communication, intercepts it, and then fraudulently delays or resends it to misdirect the receiving UE.</w:t>
      </w:r>
    </w:p>
    <w:p w14:paraId="048A00B3" w14:textId="758999BB" w:rsidR="00642D3D" w:rsidRPr="000F2680" w:rsidRDefault="00642D3D" w:rsidP="00E155C7">
      <w:pPr>
        <w:pStyle w:val="B10"/>
        <w:rPr>
          <w:rStyle w:val="Style12pt"/>
          <w:rFonts w:ascii="Calibri" w:hAnsi="Calibri" w:cs="Calibri"/>
          <w:sz w:val="22"/>
          <w:szCs w:val="22"/>
          <w:lang w:eastAsia="en-GB"/>
        </w:rPr>
      </w:pPr>
      <w:r w:rsidRPr="000F2680">
        <w:t>-</w:t>
      </w:r>
      <w:r w:rsidRPr="000F2680">
        <w:tab/>
        <w:t xml:space="preserve">DoS attacks: an attacker may spoof UE through modifying data to prevent (g)PTP communication (DoS). </w:t>
      </w:r>
    </w:p>
    <w:p w14:paraId="3D4995A4" w14:textId="38851489" w:rsidR="00642D3D" w:rsidRPr="000F2680" w:rsidRDefault="00642D3D" w:rsidP="00642D3D">
      <w:pPr>
        <w:pStyle w:val="Heading3"/>
      </w:pPr>
      <w:bookmarkStart w:id="51" w:name="_Toc90369262"/>
      <w:r w:rsidRPr="000F2680">
        <w:t>5.3.3</w:t>
      </w:r>
      <w:r w:rsidRPr="000F2680">
        <w:tab/>
        <w:t>Potential security requirements</w:t>
      </w:r>
      <w:bookmarkEnd w:id="51"/>
    </w:p>
    <w:p w14:paraId="05CB39CD" w14:textId="77777777" w:rsidR="008122BB" w:rsidRPr="000F2680" w:rsidRDefault="008122BB" w:rsidP="008122BB">
      <w:pPr>
        <w:pStyle w:val="B10"/>
        <w:ind w:left="0" w:firstLine="0"/>
        <w:rPr>
          <w:lang w:eastAsia="ja-JP"/>
        </w:rPr>
      </w:pPr>
      <w:r w:rsidRPr="00360DC9">
        <w:rPr>
          <w:lang w:eastAsia="ja-JP"/>
        </w:rPr>
        <w:t>Confidentiality protection and integrity protection of user plane data over the air between UE1 and gNB and between UE2 and gNB shall be supported.</w:t>
      </w:r>
      <w:r w:rsidRPr="000F2680">
        <w:rPr>
          <w:lang w:eastAsia="ja-JP"/>
        </w:rPr>
        <w:t xml:space="preserve"> </w:t>
      </w:r>
    </w:p>
    <w:p w14:paraId="6D6D577B" w14:textId="4E0F8750" w:rsidR="00AC2D3B" w:rsidRPr="000F2680" w:rsidRDefault="00AC2D3B" w:rsidP="00AC2D3B">
      <w:pPr>
        <w:pStyle w:val="Heading2"/>
      </w:pPr>
      <w:bookmarkStart w:id="52" w:name="_Toc90369263"/>
      <w:r w:rsidRPr="000F2680">
        <w:t>5.4</w:t>
      </w:r>
      <w:r w:rsidRPr="000F2680">
        <w:tab/>
        <w:t>Key Issue #4: Protection of AF-NEF interface</w:t>
      </w:r>
      <w:bookmarkEnd w:id="52"/>
    </w:p>
    <w:p w14:paraId="16C1ED44" w14:textId="68CF0504" w:rsidR="00AC2D3B" w:rsidRPr="000F2680" w:rsidRDefault="00AC2D3B" w:rsidP="00AC2D3B">
      <w:pPr>
        <w:pStyle w:val="Heading3"/>
      </w:pPr>
      <w:bookmarkStart w:id="53" w:name="_Toc90369264"/>
      <w:r w:rsidRPr="000F2680">
        <w:t>5.4.1</w:t>
      </w:r>
      <w:r w:rsidRPr="000F2680">
        <w:tab/>
        <w:t xml:space="preserve">Key issue details </w:t>
      </w:r>
      <w:bookmarkEnd w:id="53"/>
    </w:p>
    <w:p w14:paraId="37C8C4BE" w14:textId="113FF05E" w:rsidR="00AC2D3B" w:rsidRPr="000F2680" w:rsidRDefault="00AC2D3B" w:rsidP="00C21689">
      <w:r w:rsidRPr="000F2680">
        <w:t xml:space="preserve">SA2 has concluded </w:t>
      </w:r>
      <w:r w:rsidR="009867C1" w:rsidRPr="000F2680">
        <w:t xml:space="preserve">for KI#3B Exposure of Time Synchronization </w:t>
      </w:r>
      <w:r w:rsidRPr="000F2680">
        <w:t xml:space="preserve">upon solution #7 </w:t>
      </w:r>
      <w:r w:rsidR="009867C1" w:rsidRPr="000F2680">
        <w:t xml:space="preserve">Exposure of Time Synchronization </w:t>
      </w:r>
      <w:r w:rsidRPr="000F2680">
        <w:t xml:space="preserve">and solution #9 </w:t>
      </w:r>
      <w:r w:rsidR="009867C1" w:rsidRPr="000F2680">
        <w:t xml:space="preserve">(g)PTP GM support by DS-TT </w:t>
      </w:r>
      <w:r w:rsidRPr="000F2680">
        <w:t>in TR 23.700-20 [4]</w:t>
      </w:r>
      <w:r w:rsidR="009867C1" w:rsidRPr="000F2680">
        <w:t xml:space="preserve"> for addressing native TSC in 5GS. In this case TSN-AF is integrated in NEF and</w:t>
      </w:r>
      <w:r w:rsidRPr="000F2680">
        <w:t xml:space="preserve"> the AF supporting non-TSN services is not trusted and interface</w:t>
      </w:r>
      <w:r w:rsidR="009867C1" w:rsidRPr="000F2680">
        <w:t>s</w:t>
      </w:r>
      <w:r w:rsidRPr="000F2680">
        <w:t xml:space="preserve"> with NEF. The AF could be a 3</w:t>
      </w:r>
      <w:r w:rsidRPr="000F2680">
        <w:rPr>
          <w:vertAlign w:val="superscript"/>
        </w:rPr>
        <w:t>rd</w:t>
      </w:r>
      <w:r w:rsidRPr="000F2680">
        <w:t xml:space="preserve"> party AF.</w:t>
      </w:r>
    </w:p>
    <w:p w14:paraId="5BE3A744" w14:textId="0BB5F4A0" w:rsidR="00AC2D3B" w:rsidRPr="000F2680" w:rsidRDefault="00AC2D3B" w:rsidP="00AC2D3B">
      <w:r w:rsidRPr="000F2680">
        <w:t>The following procedure is used to expose 5GS information to aid the AF in formulating a request for Time Synchronization in 5GS</w:t>
      </w:r>
      <w:r w:rsidR="009867C1" w:rsidRPr="000F2680">
        <w:t xml:space="preserve"> as defined for solution #7 in TR 23.700-20 [4]</w:t>
      </w:r>
      <w:r w:rsidRPr="000F2680">
        <w:t xml:space="preserve">. </w:t>
      </w:r>
    </w:p>
    <w:p w14:paraId="4794D144" w14:textId="77777777" w:rsidR="00AC2D3B" w:rsidRPr="000F2680" w:rsidRDefault="00AC2D3B" w:rsidP="00AC2D3B">
      <w:pPr>
        <w:pStyle w:val="TH"/>
      </w:pPr>
      <w:r w:rsidRPr="000F2680">
        <w:object w:dxaOrig="8851" w:dyaOrig="4771" w14:anchorId="101AC111">
          <v:shape id="_x0000_i1026" type="#_x0000_t75" style="width:267pt;height:2in" o:ole="">
            <v:imagedata r:id="rId20" o:title=""/>
          </v:shape>
          <o:OLEObject Type="Embed" ProgID="Visio.Drawing.15" ShapeID="_x0000_i1026" DrawAspect="Content" ObjectID="_1709542423" r:id="rId21"/>
        </w:object>
      </w:r>
    </w:p>
    <w:p w14:paraId="332CF752" w14:textId="5CF500D1" w:rsidR="00AC2D3B" w:rsidRPr="000F2680" w:rsidRDefault="00AC2D3B" w:rsidP="00E708CC">
      <w:pPr>
        <w:pStyle w:val="TF"/>
      </w:pPr>
      <w:r w:rsidRPr="000F2680">
        <w:t>Figure 5.</w:t>
      </w:r>
      <w:r w:rsidR="008A0427" w:rsidRPr="000F2680">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r w:rsidRPr="000F2680">
        <w:t>.1: Time Synchronization capability exposure towards AF</w:t>
      </w:r>
      <w:r w:rsidR="009867C1" w:rsidRPr="000F2680">
        <w:t xml:space="preserve"> (from [4], Figure 6.7.3-1)</w:t>
      </w:r>
    </w:p>
    <w:p w14:paraId="5F18C18E" w14:textId="3E2D3462" w:rsidR="00AC2D3B" w:rsidRPr="000F2680" w:rsidRDefault="00AC2D3B" w:rsidP="00AC2D3B">
      <w:r w:rsidRPr="000F2680">
        <w:t xml:space="preserve">The AF requests Time Synchronization service via External Parameter Provisioning, supplying the NEF with requirements for </w:t>
      </w:r>
      <w:r w:rsidR="00E606CD" w:rsidRPr="000F2680">
        <w:t>(</w:t>
      </w:r>
      <w:r w:rsidRPr="000F2680">
        <w:t>one or more time</w:t>
      </w:r>
      <w:r w:rsidR="009867C1" w:rsidRPr="000F2680">
        <w:t>)</w:t>
      </w:r>
      <w:r w:rsidRPr="000F2680">
        <w:t xml:space="preserve"> synchronization methods and parameters. </w:t>
      </w:r>
    </w:p>
    <w:p w14:paraId="53C64A56" w14:textId="7EEBFB46" w:rsidR="00AC2D3B" w:rsidRPr="000F2680" w:rsidRDefault="00AC2D3B" w:rsidP="00AC2D3B">
      <w:pPr>
        <w:pStyle w:val="Heading3"/>
      </w:pPr>
      <w:bookmarkStart w:id="54" w:name="_Toc90369265"/>
      <w:r w:rsidRPr="000F2680">
        <w:t>5.4.2</w:t>
      </w:r>
      <w:r w:rsidRPr="000F2680">
        <w:tab/>
        <w:t>Security threats</w:t>
      </w:r>
      <w:bookmarkEnd w:id="54"/>
    </w:p>
    <w:p w14:paraId="791EB8B4" w14:textId="77777777" w:rsidR="00AC2D3B" w:rsidRPr="000F2680" w:rsidRDefault="00AC2D3B" w:rsidP="00AC2D3B">
      <w:pPr>
        <w:rPr>
          <w:rStyle w:val="Emphasis"/>
          <w:i w:val="0"/>
        </w:rPr>
      </w:pPr>
      <w:r w:rsidRPr="000F2680">
        <w:t xml:space="preserve">In case the interface between the AF and the NEF lacks </w:t>
      </w:r>
      <w:r w:rsidRPr="000F2680">
        <w:rPr>
          <w:rStyle w:val="Emphasis"/>
          <w:i w:val="0"/>
        </w:rPr>
        <w:t>confidentiality, integrity and replay protection then it will be possible for an attacker to eavesdrop, alter data unnoticed and replay packets.</w:t>
      </w:r>
    </w:p>
    <w:p w14:paraId="2AA0CE13" w14:textId="4710D6CC" w:rsidR="00AC2D3B" w:rsidRPr="000F2680" w:rsidRDefault="00AC2D3B" w:rsidP="00AC2D3B">
      <w:r w:rsidRPr="000F2680">
        <w:t>If the AF and the NEF do not mutually authenticate, an attacker could either impersonate the AF towards the NEF or the NEF towards the AF.</w:t>
      </w:r>
    </w:p>
    <w:p w14:paraId="66A2C470" w14:textId="77777777" w:rsidR="00E606CD" w:rsidRPr="000F2680" w:rsidRDefault="00E606CD" w:rsidP="00E606CD">
      <w:r w:rsidRPr="000F2680">
        <w:t>If a non-trusted third-party AF interacting with the NEF is not authorized, compromised AFs could use the NEF service to request time information.</w:t>
      </w:r>
    </w:p>
    <w:p w14:paraId="760E6BF7" w14:textId="5386BFFB" w:rsidR="00AC2D3B" w:rsidRPr="000F2680" w:rsidRDefault="00AC2D3B" w:rsidP="00AC2D3B">
      <w:pPr>
        <w:pStyle w:val="Heading3"/>
      </w:pPr>
      <w:bookmarkStart w:id="55" w:name="_Toc90369266"/>
      <w:r w:rsidRPr="000F2680">
        <w:t>5.4.3</w:t>
      </w:r>
      <w:r w:rsidRPr="000F2680">
        <w:tab/>
        <w:t>Potential security requirements</w:t>
      </w:r>
      <w:bookmarkEnd w:id="55"/>
    </w:p>
    <w:p w14:paraId="2250E45C" w14:textId="77777777" w:rsidR="00AC2D3B" w:rsidRPr="00360DC9" w:rsidRDefault="00AC2D3B" w:rsidP="00AC2D3B">
      <w:pPr>
        <w:rPr>
          <w:rStyle w:val="Emphasis"/>
          <w:i w:val="0"/>
        </w:rPr>
      </w:pPr>
      <w:r w:rsidRPr="000F2680">
        <w:rPr>
          <w:rStyle w:val="Emphasis"/>
          <w:i w:val="0"/>
        </w:rPr>
        <w:t>The AF-NEF inter</w:t>
      </w:r>
      <w:r w:rsidRPr="00360DC9">
        <w:rPr>
          <w:rStyle w:val="Emphasis"/>
          <w:i w:val="0"/>
        </w:rPr>
        <w:t>face shall support confidentiality, integrity, and replay protection.</w:t>
      </w:r>
    </w:p>
    <w:p w14:paraId="14555A31" w14:textId="35E80772" w:rsidR="00AC2D3B" w:rsidRPr="000F2680" w:rsidRDefault="00AC2D3B" w:rsidP="00AC2D3B">
      <w:r w:rsidRPr="00360DC9">
        <w:t>The AF and the NEF shall mutually au</w:t>
      </w:r>
      <w:r w:rsidRPr="000F2680">
        <w:t>thenticate each other for secure communication.</w:t>
      </w:r>
    </w:p>
    <w:p w14:paraId="3A1F4C47" w14:textId="14DC79F2" w:rsidR="00AC2D3B" w:rsidRPr="000F2680" w:rsidRDefault="00E606CD" w:rsidP="00642D3D">
      <w:r w:rsidRPr="000F2680">
        <w:lastRenderedPageBreak/>
        <w:t xml:space="preserve">The NEF service-based security requirements as defined in </w:t>
      </w:r>
      <w:r w:rsidR="006276EC" w:rsidRPr="000F2680">
        <w:t>TS</w:t>
      </w:r>
      <w:r w:rsidRPr="000F2680">
        <w:t xml:space="preserve"> 33.501 [2] (clause 5.9.2.3) </w:t>
      </w:r>
      <w:r w:rsidRPr="00360DC9">
        <w:t>shall</w:t>
      </w:r>
      <w:r w:rsidRPr="000F2680">
        <w:t xml:space="preserve"> apply.</w:t>
      </w:r>
    </w:p>
    <w:p w14:paraId="18E8D347" w14:textId="47B2AD85" w:rsidR="0092145B" w:rsidRPr="000F2680" w:rsidRDefault="0092145B" w:rsidP="0092145B">
      <w:pPr>
        <w:pStyle w:val="Heading1"/>
      </w:pPr>
      <w:bookmarkStart w:id="56" w:name="_Toc90369267"/>
      <w:r w:rsidRPr="000F2680">
        <w:t>6</w:t>
      </w:r>
      <w:r w:rsidRPr="000F2680">
        <w:tab/>
        <w:t>Solutions</w:t>
      </w:r>
      <w:bookmarkEnd w:id="56"/>
    </w:p>
    <w:p w14:paraId="71A1A9A4" w14:textId="77777777" w:rsidR="00AF7D47" w:rsidRPr="000F2680" w:rsidRDefault="00AF7D47" w:rsidP="00254C45">
      <w:pPr>
        <w:pStyle w:val="Heading2"/>
      </w:pPr>
      <w:bookmarkStart w:id="57" w:name="_Toc90369268"/>
      <w:r w:rsidRPr="000F2680">
        <w:t>6.0</w:t>
      </w:r>
      <w:r w:rsidRPr="000F2680">
        <w:tab/>
        <w:t>Mapping of solutions to key issues</w:t>
      </w:r>
      <w:bookmarkEnd w:id="57"/>
    </w:p>
    <w:p w14:paraId="61F5F123" w14:textId="77777777" w:rsidR="00AF7D47" w:rsidRPr="000F2680" w:rsidRDefault="00AF7D47" w:rsidP="00254C45">
      <w:pPr>
        <w:pStyle w:val="TF"/>
      </w:pPr>
      <w:r w:rsidRPr="000F2680">
        <w:t>Table 6.0-1: Mapping of solutions to key issues</w:t>
      </w:r>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gridCol w:w="650"/>
        <w:gridCol w:w="650"/>
        <w:gridCol w:w="650"/>
        <w:gridCol w:w="521"/>
      </w:tblGrid>
      <w:tr w:rsidR="00AF7D47" w:rsidRPr="000F2680" w14:paraId="7D4D85C6"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hideMark/>
          </w:tcPr>
          <w:p w14:paraId="3330AF98" w14:textId="77777777" w:rsidR="00AF7D47" w:rsidRPr="000F2680" w:rsidRDefault="00AF7D47" w:rsidP="002558A6">
            <w:pPr>
              <w:pStyle w:val="TAH"/>
            </w:pPr>
            <w:r w:rsidRPr="000F2680">
              <w:t>Solutions</w:t>
            </w:r>
          </w:p>
        </w:tc>
        <w:tc>
          <w:tcPr>
            <w:tcW w:w="650" w:type="dxa"/>
            <w:tcBorders>
              <w:top w:val="single" w:sz="4" w:space="0" w:color="auto"/>
              <w:left w:val="single" w:sz="4" w:space="0" w:color="auto"/>
              <w:bottom w:val="single" w:sz="4" w:space="0" w:color="auto"/>
              <w:right w:val="single" w:sz="4" w:space="0" w:color="auto"/>
            </w:tcBorders>
            <w:hideMark/>
          </w:tcPr>
          <w:p w14:paraId="6DCD38ED" w14:textId="77777777" w:rsidR="00AF7D47" w:rsidRPr="000F2680" w:rsidRDefault="00AF7D47" w:rsidP="002558A6">
            <w:pPr>
              <w:pStyle w:val="TAH"/>
              <w:rPr>
                <w:bCs/>
              </w:rPr>
            </w:pPr>
            <w:r w:rsidRPr="000F2680">
              <w:rPr>
                <w:bCs/>
              </w:rPr>
              <w:t>KI#1</w:t>
            </w:r>
          </w:p>
        </w:tc>
        <w:tc>
          <w:tcPr>
            <w:tcW w:w="650" w:type="dxa"/>
            <w:tcBorders>
              <w:top w:val="single" w:sz="4" w:space="0" w:color="auto"/>
              <w:left w:val="single" w:sz="4" w:space="0" w:color="auto"/>
              <w:bottom w:val="single" w:sz="4" w:space="0" w:color="auto"/>
              <w:right w:val="single" w:sz="4" w:space="0" w:color="auto"/>
            </w:tcBorders>
            <w:hideMark/>
          </w:tcPr>
          <w:p w14:paraId="750DCCB6" w14:textId="77777777" w:rsidR="00AF7D47" w:rsidRPr="000F2680" w:rsidRDefault="00AF7D47" w:rsidP="002558A6">
            <w:pPr>
              <w:pStyle w:val="TAH"/>
              <w:rPr>
                <w:bCs/>
              </w:rPr>
            </w:pPr>
            <w:r w:rsidRPr="000F2680">
              <w:rPr>
                <w:bCs/>
              </w:rPr>
              <w:t>KI#2</w:t>
            </w:r>
          </w:p>
        </w:tc>
        <w:tc>
          <w:tcPr>
            <w:tcW w:w="650" w:type="dxa"/>
            <w:tcBorders>
              <w:top w:val="single" w:sz="4" w:space="0" w:color="auto"/>
              <w:left w:val="single" w:sz="4" w:space="0" w:color="auto"/>
              <w:bottom w:val="single" w:sz="4" w:space="0" w:color="auto"/>
              <w:right w:val="single" w:sz="4" w:space="0" w:color="auto"/>
            </w:tcBorders>
            <w:hideMark/>
          </w:tcPr>
          <w:p w14:paraId="2D73629F" w14:textId="77777777" w:rsidR="00AF7D47" w:rsidRPr="000F2680" w:rsidRDefault="00AF7D47" w:rsidP="002558A6">
            <w:pPr>
              <w:pStyle w:val="TAH"/>
              <w:rPr>
                <w:bCs/>
              </w:rPr>
            </w:pPr>
            <w:r w:rsidRPr="000F2680">
              <w:rPr>
                <w:bCs/>
              </w:rPr>
              <w:t>KI#3</w:t>
            </w:r>
          </w:p>
        </w:tc>
        <w:tc>
          <w:tcPr>
            <w:tcW w:w="650" w:type="dxa"/>
            <w:tcBorders>
              <w:top w:val="single" w:sz="4" w:space="0" w:color="auto"/>
              <w:left w:val="single" w:sz="4" w:space="0" w:color="auto"/>
              <w:bottom w:val="single" w:sz="4" w:space="0" w:color="auto"/>
              <w:right w:val="single" w:sz="4" w:space="0" w:color="auto"/>
            </w:tcBorders>
          </w:tcPr>
          <w:p w14:paraId="3E9B3505" w14:textId="77777777" w:rsidR="00AF7D47" w:rsidRPr="000F2680" w:rsidRDefault="00AF7D47" w:rsidP="002558A6">
            <w:pPr>
              <w:pStyle w:val="TAH"/>
              <w:rPr>
                <w:bCs/>
              </w:rPr>
            </w:pPr>
            <w:r w:rsidRPr="000F2680">
              <w:rPr>
                <w:bCs/>
              </w:rPr>
              <w:t>KI#4</w:t>
            </w:r>
          </w:p>
        </w:tc>
        <w:tc>
          <w:tcPr>
            <w:tcW w:w="650" w:type="dxa"/>
            <w:tcBorders>
              <w:top w:val="single" w:sz="4" w:space="0" w:color="auto"/>
              <w:left w:val="single" w:sz="4" w:space="0" w:color="auto"/>
              <w:bottom w:val="single" w:sz="4" w:space="0" w:color="auto"/>
              <w:right w:val="single" w:sz="4" w:space="0" w:color="auto"/>
            </w:tcBorders>
          </w:tcPr>
          <w:p w14:paraId="634DD0B0" w14:textId="77777777" w:rsidR="00AF7D47" w:rsidRPr="000F2680" w:rsidRDefault="00AF7D47" w:rsidP="002558A6">
            <w:pPr>
              <w:pStyle w:val="TAH"/>
              <w:rPr>
                <w:bCs/>
              </w:rPr>
            </w:pPr>
          </w:p>
        </w:tc>
        <w:tc>
          <w:tcPr>
            <w:tcW w:w="650" w:type="dxa"/>
            <w:tcBorders>
              <w:top w:val="single" w:sz="4" w:space="0" w:color="auto"/>
              <w:left w:val="single" w:sz="4" w:space="0" w:color="auto"/>
              <w:bottom w:val="single" w:sz="4" w:space="0" w:color="auto"/>
              <w:right w:val="single" w:sz="4" w:space="0" w:color="auto"/>
            </w:tcBorders>
          </w:tcPr>
          <w:p w14:paraId="3B4BE1E7" w14:textId="77777777" w:rsidR="00AF7D47" w:rsidRPr="000F2680" w:rsidRDefault="00AF7D47" w:rsidP="002558A6">
            <w:pPr>
              <w:pStyle w:val="TAH"/>
              <w:rPr>
                <w:bCs/>
              </w:rPr>
            </w:pPr>
          </w:p>
        </w:tc>
        <w:tc>
          <w:tcPr>
            <w:tcW w:w="650" w:type="dxa"/>
            <w:tcBorders>
              <w:top w:val="single" w:sz="4" w:space="0" w:color="auto"/>
              <w:left w:val="single" w:sz="4" w:space="0" w:color="auto"/>
              <w:bottom w:val="single" w:sz="4" w:space="0" w:color="auto"/>
              <w:right w:val="single" w:sz="4" w:space="0" w:color="auto"/>
            </w:tcBorders>
          </w:tcPr>
          <w:p w14:paraId="69263F52" w14:textId="77777777" w:rsidR="00AF7D47" w:rsidRPr="000F2680" w:rsidRDefault="00AF7D47" w:rsidP="002558A6">
            <w:pPr>
              <w:pStyle w:val="TAH"/>
              <w:rPr>
                <w:bCs/>
              </w:rPr>
            </w:pPr>
          </w:p>
        </w:tc>
        <w:tc>
          <w:tcPr>
            <w:tcW w:w="521" w:type="dxa"/>
            <w:tcBorders>
              <w:top w:val="single" w:sz="4" w:space="0" w:color="auto"/>
              <w:left w:val="single" w:sz="4" w:space="0" w:color="auto"/>
              <w:bottom w:val="single" w:sz="4" w:space="0" w:color="auto"/>
              <w:right w:val="single" w:sz="4" w:space="0" w:color="auto"/>
            </w:tcBorders>
          </w:tcPr>
          <w:p w14:paraId="7B5815E9" w14:textId="77777777" w:rsidR="00AF7D47" w:rsidRPr="000F2680" w:rsidRDefault="00AF7D47" w:rsidP="002558A6">
            <w:pPr>
              <w:pStyle w:val="TAH"/>
            </w:pPr>
          </w:p>
        </w:tc>
      </w:tr>
      <w:tr w:rsidR="00AF7D47" w:rsidRPr="000F2680" w14:paraId="7DDDF717"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tcPr>
          <w:p w14:paraId="22120022" w14:textId="77777777" w:rsidR="00AF7D47" w:rsidRPr="000F2680" w:rsidRDefault="00AF7D47" w:rsidP="002558A6">
            <w:pPr>
              <w:pStyle w:val="TAL"/>
              <w:rPr>
                <w:b/>
              </w:rPr>
            </w:pPr>
            <w:r w:rsidRPr="000F2680">
              <w:rPr>
                <w:rFonts w:hint="eastAsia"/>
                <w:iCs/>
                <w:lang w:eastAsia="zh-CN"/>
              </w:rPr>
              <w:t>#</w:t>
            </w:r>
            <w:r w:rsidRPr="000F2680">
              <w:rPr>
                <w:iCs/>
                <w:lang w:eastAsia="zh-CN"/>
              </w:rPr>
              <w:t xml:space="preserve">1: </w:t>
            </w:r>
            <w:r w:rsidRPr="000F2680">
              <w:rPr>
                <w:rFonts w:hint="eastAsia"/>
                <w:iCs/>
                <w:lang w:eastAsia="zh-CN"/>
              </w:rPr>
              <w:t xml:space="preserve">Protection on </w:t>
            </w:r>
            <w:r w:rsidRPr="000F2680">
              <w:t>time synchronization messages in TSN bridge mode</w:t>
            </w:r>
          </w:p>
        </w:tc>
        <w:tc>
          <w:tcPr>
            <w:tcW w:w="650" w:type="dxa"/>
            <w:tcBorders>
              <w:top w:val="single" w:sz="4" w:space="0" w:color="auto"/>
              <w:left w:val="single" w:sz="4" w:space="0" w:color="auto"/>
              <w:bottom w:val="single" w:sz="4" w:space="0" w:color="auto"/>
              <w:right w:val="single" w:sz="4" w:space="0" w:color="auto"/>
            </w:tcBorders>
          </w:tcPr>
          <w:p w14:paraId="279BCDED" w14:textId="77777777" w:rsidR="00AF7D47" w:rsidRPr="000F2680" w:rsidRDefault="00AF7D47" w:rsidP="002558A6">
            <w:pPr>
              <w:pStyle w:val="TAL"/>
            </w:pPr>
            <w:r w:rsidRPr="000F2680">
              <w:t>x</w:t>
            </w:r>
          </w:p>
        </w:tc>
        <w:tc>
          <w:tcPr>
            <w:tcW w:w="650" w:type="dxa"/>
            <w:tcBorders>
              <w:top w:val="single" w:sz="4" w:space="0" w:color="auto"/>
              <w:left w:val="single" w:sz="4" w:space="0" w:color="auto"/>
              <w:bottom w:val="single" w:sz="4" w:space="0" w:color="auto"/>
              <w:right w:val="single" w:sz="4" w:space="0" w:color="auto"/>
            </w:tcBorders>
          </w:tcPr>
          <w:p w14:paraId="1F37D212" w14:textId="77777777" w:rsidR="00AF7D47" w:rsidRPr="000F2680" w:rsidRDefault="00AF7D47" w:rsidP="002558A6">
            <w:pPr>
              <w:pStyle w:val="TAL"/>
            </w:pPr>
          </w:p>
        </w:tc>
        <w:tc>
          <w:tcPr>
            <w:tcW w:w="650" w:type="dxa"/>
            <w:tcBorders>
              <w:top w:val="single" w:sz="4" w:space="0" w:color="auto"/>
              <w:left w:val="single" w:sz="4" w:space="0" w:color="auto"/>
              <w:bottom w:val="single" w:sz="4" w:space="0" w:color="auto"/>
              <w:right w:val="single" w:sz="4" w:space="0" w:color="auto"/>
            </w:tcBorders>
          </w:tcPr>
          <w:p w14:paraId="3B82AF44" w14:textId="6BFE0412" w:rsidR="00AF7D47" w:rsidRPr="000F2680" w:rsidRDefault="00FA4F2C" w:rsidP="002558A6">
            <w:pPr>
              <w:pStyle w:val="TAL"/>
            </w:pPr>
            <w:r w:rsidRPr="000F2680">
              <w:t>x</w:t>
            </w:r>
          </w:p>
        </w:tc>
        <w:tc>
          <w:tcPr>
            <w:tcW w:w="650" w:type="dxa"/>
            <w:tcBorders>
              <w:top w:val="single" w:sz="4" w:space="0" w:color="auto"/>
              <w:left w:val="single" w:sz="4" w:space="0" w:color="auto"/>
              <w:bottom w:val="single" w:sz="4" w:space="0" w:color="auto"/>
              <w:right w:val="single" w:sz="4" w:space="0" w:color="auto"/>
            </w:tcBorders>
          </w:tcPr>
          <w:p w14:paraId="1F8A9C6C" w14:textId="77777777" w:rsidR="00AF7D47" w:rsidRPr="000F2680" w:rsidRDefault="00AF7D47" w:rsidP="002558A6">
            <w:pPr>
              <w:pStyle w:val="TAL"/>
            </w:pPr>
          </w:p>
        </w:tc>
        <w:tc>
          <w:tcPr>
            <w:tcW w:w="650" w:type="dxa"/>
            <w:tcBorders>
              <w:top w:val="single" w:sz="4" w:space="0" w:color="auto"/>
              <w:left w:val="single" w:sz="4" w:space="0" w:color="auto"/>
              <w:bottom w:val="single" w:sz="4" w:space="0" w:color="auto"/>
              <w:right w:val="single" w:sz="4" w:space="0" w:color="auto"/>
            </w:tcBorders>
          </w:tcPr>
          <w:p w14:paraId="239F911C" w14:textId="77777777" w:rsidR="00AF7D47" w:rsidRPr="000F2680" w:rsidRDefault="00AF7D47" w:rsidP="002558A6">
            <w:pPr>
              <w:pStyle w:val="TAL"/>
            </w:pPr>
          </w:p>
        </w:tc>
        <w:tc>
          <w:tcPr>
            <w:tcW w:w="650" w:type="dxa"/>
            <w:tcBorders>
              <w:top w:val="single" w:sz="4" w:space="0" w:color="auto"/>
              <w:left w:val="single" w:sz="4" w:space="0" w:color="auto"/>
              <w:bottom w:val="single" w:sz="4" w:space="0" w:color="auto"/>
              <w:right w:val="single" w:sz="4" w:space="0" w:color="auto"/>
            </w:tcBorders>
          </w:tcPr>
          <w:p w14:paraId="3B8EA9A7" w14:textId="77777777" w:rsidR="00AF7D47" w:rsidRPr="000F2680" w:rsidRDefault="00AF7D47" w:rsidP="002558A6">
            <w:pPr>
              <w:pStyle w:val="TAL"/>
            </w:pPr>
          </w:p>
        </w:tc>
        <w:tc>
          <w:tcPr>
            <w:tcW w:w="650" w:type="dxa"/>
            <w:tcBorders>
              <w:top w:val="single" w:sz="4" w:space="0" w:color="auto"/>
              <w:left w:val="single" w:sz="4" w:space="0" w:color="auto"/>
              <w:bottom w:val="single" w:sz="4" w:space="0" w:color="auto"/>
              <w:right w:val="single" w:sz="4" w:space="0" w:color="auto"/>
            </w:tcBorders>
          </w:tcPr>
          <w:p w14:paraId="6B0F3445" w14:textId="77777777" w:rsidR="00AF7D47" w:rsidRPr="000F2680" w:rsidRDefault="00AF7D47" w:rsidP="002558A6">
            <w:pPr>
              <w:pStyle w:val="TAL"/>
            </w:pPr>
          </w:p>
        </w:tc>
        <w:tc>
          <w:tcPr>
            <w:tcW w:w="521" w:type="dxa"/>
            <w:tcBorders>
              <w:top w:val="single" w:sz="4" w:space="0" w:color="auto"/>
              <w:left w:val="single" w:sz="4" w:space="0" w:color="auto"/>
              <w:bottom w:val="single" w:sz="4" w:space="0" w:color="auto"/>
              <w:right w:val="single" w:sz="4" w:space="0" w:color="auto"/>
            </w:tcBorders>
          </w:tcPr>
          <w:p w14:paraId="41553BA5" w14:textId="77777777" w:rsidR="00AF7D47" w:rsidRPr="000F2680" w:rsidRDefault="00AF7D47" w:rsidP="002558A6">
            <w:pPr>
              <w:pStyle w:val="TAL"/>
            </w:pPr>
          </w:p>
        </w:tc>
      </w:tr>
      <w:tr w:rsidR="00AF7D47" w:rsidRPr="000F2680" w14:paraId="63F6D1F0"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tcPr>
          <w:p w14:paraId="475D1881" w14:textId="4491A526" w:rsidR="00AF7D47" w:rsidRPr="000F2680" w:rsidRDefault="00AF7D47" w:rsidP="002558A6">
            <w:pPr>
              <w:pStyle w:val="TAL"/>
              <w:rPr>
                <w:bCs/>
              </w:rPr>
            </w:pPr>
            <w:r w:rsidRPr="000F2680">
              <w:t xml:space="preserve">#2: Security solution for protection of AF-NEF interface </w:t>
            </w:r>
          </w:p>
        </w:tc>
        <w:tc>
          <w:tcPr>
            <w:tcW w:w="650" w:type="dxa"/>
            <w:tcBorders>
              <w:top w:val="single" w:sz="4" w:space="0" w:color="auto"/>
              <w:left w:val="single" w:sz="4" w:space="0" w:color="auto"/>
              <w:bottom w:val="single" w:sz="4" w:space="0" w:color="auto"/>
              <w:right w:val="single" w:sz="4" w:space="0" w:color="auto"/>
            </w:tcBorders>
          </w:tcPr>
          <w:p w14:paraId="5981DD1C" w14:textId="77777777" w:rsidR="00AF7D47" w:rsidRPr="000F2680" w:rsidRDefault="00AF7D47" w:rsidP="002558A6">
            <w:pPr>
              <w:pStyle w:val="TAL"/>
            </w:pPr>
          </w:p>
        </w:tc>
        <w:tc>
          <w:tcPr>
            <w:tcW w:w="650" w:type="dxa"/>
            <w:tcBorders>
              <w:top w:val="single" w:sz="4" w:space="0" w:color="auto"/>
              <w:left w:val="single" w:sz="4" w:space="0" w:color="auto"/>
              <w:bottom w:val="single" w:sz="4" w:space="0" w:color="auto"/>
              <w:right w:val="single" w:sz="4" w:space="0" w:color="auto"/>
            </w:tcBorders>
          </w:tcPr>
          <w:p w14:paraId="660C699D" w14:textId="77777777" w:rsidR="00AF7D47" w:rsidRPr="000F2680" w:rsidRDefault="00AF7D47" w:rsidP="002558A6">
            <w:pPr>
              <w:pStyle w:val="TAL"/>
            </w:pPr>
          </w:p>
        </w:tc>
        <w:tc>
          <w:tcPr>
            <w:tcW w:w="650" w:type="dxa"/>
            <w:tcBorders>
              <w:top w:val="single" w:sz="4" w:space="0" w:color="auto"/>
              <w:left w:val="single" w:sz="4" w:space="0" w:color="auto"/>
              <w:bottom w:val="single" w:sz="4" w:space="0" w:color="auto"/>
              <w:right w:val="single" w:sz="4" w:space="0" w:color="auto"/>
            </w:tcBorders>
          </w:tcPr>
          <w:p w14:paraId="053CA233" w14:textId="77777777" w:rsidR="00AF7D47" w:rsidRPr="000F2680" w:rsidRDefault="00AF7D47" w:rsidP="002558A6">
            <w:pPr>
              <w:pStyle w:val="TAL"/>
            </w:pPr>
          </w:p>
        </w:tc>
        <w:tc>
          <w:tcPr>
            <w:tcW w:w="650" w:type="dxa"/>
            <w:tcBorders>
              <w:top w:val="single" w:sz="4" w:space="0" w:color="auto"/>
              <w:left w:val="single" w:sz="4" w:space="0" w:color="auto"/>
              <w:bottom w:val="single" w:sz="4" w:space="0" w:color="auto"/>
              <w:right w:val="single" w:sz="4" w:space="0" w:color="auto"/>
            </w:tcBorders>
          </w:tcPr>
          <w:p w14:paraId="0227432A" w14:textId="77777777" w:rsidR="00AF7D47" w:rsidRPr="000F2680" w:rsidRDefault="00AF7D47" w:rsidP="002558A6">
            <w:pPr>
              <w:pStyle w:val="TAL"/>
            </w:pPr>
            <w:r w:rsidRPr="000F2680">
              <w:t>x</w:t>
            </w:r>
          </w:p>
        </w:tc>
        <w:tc>
          <w:tcPr>
            <w:tcW w:w="650" w:type="dxa"/>
            <w:tcBorders>
              <w:top w:val="single" w:sz="4" w:space="0" w:color="auto"/>
              <w:left w:val="single" w:sz="4" w:space="0" w:color="auto"/>
              <w:bottom w:val="single" w:sz="4" w:space="0" w:color="auto"/>
              <w:right w:val="single" w:sz="4" w:space="0" w:color="auto"/>
            </w:tcBorders>
          </w:tcPr>
          <w:p w14:paraId="3748646C" w14:textId="77777777" w:rsidR="00AF7D47" w:rsidRPr="000F2680" w:rsidRDefault="00AF7D47" w:rsidP="002558A6">
            <w:pPr>
              <w:pStyle w:val="TAL"/>
            </w:pPr>
          </w:p>
        </w:tc>
        <w:tc>
          <w:tcPr>
            <w:tcW w:w="650" w:type="dxa"/>
            <w:tcBorders>
              <w:top w:val="single" w:sz="4" w:space="0" w:color="auto"/>
              <w:left w:val="single" w:sz="4" w:space="0" w:color="auto"/>
              <w:bottom w:val="single" w:sz="4" w:space="0" w:color="auto"/>
              <w:right w:val="single" w:sz="4" w:space="0" w:color="auto"/>
            </w:tcBorders>
          </w:tcPr>
          <w:p w14:paraId="6F41459F" w14:textId="77777777" w:rsidR="00AF7D47" w:rsidRPr="000F2680" w:rsidRDefault="00AF7D47" w:rsidP="002558A6">
            <w:pPr>
              <w:pStyle w:val="TAL"/>
            </w:pPr>
          </w:p>
        </w:tc>
        <w:tc>
          <w:tcPr>
            <w:tcW w:w="650" w:type="dxa"/>
            <w:tcBorders>
              <w:top w:val="single" w:sz="4" w:space="0" w:color="auto"/>
              <w:left w:val="single" w:sz="4" w:space="0" w:color="auto"/>
              <w:bottom w:val="single" w:sz="4" w:space="0" w:color="auto"/>
              <w:right w:val="single" w:sz="4" w:space="0" w:color="auto"/>
            </w:tcBorders>
          </w:tcPr>
          <w:p w14:paraId="3618D30F" w14:textId="77777777" w:rsidR="00AF7D47" w:rsidRPr="000F2680" w:rsidRDefault="00AF7D47" w:rsidP="002558A6">
            <w:pPr>
              <w:pStyle w:val="TAL"/>
            </w:pPr>
          </w:p>
        </w:tc>
        <w:tc>
          <w:tcPr>
            <w:tcW w:w="521" w:type="dxa"/>
            <w:tcBorders>
              <w:top w:val="single" w:sz="4" w:space="0" w:color="auto"/>
              <w:left w:val="single" w:sz="4" w:space="0" w:color="auto"/>
              <w:bottom w:val="single" w:sz="4" w:space="0" w:color="auto"/>
              <w:right w:val="single" w:sz="4" w:space="0" w:color="auto"/>
            </w:tcBorders>
          </w:tcPr>
          <w:p w14:paraId="7165A84F" w14:textId="77777777" w:rsidR="00AF7D47" w:rsidRPr="000F2680" w:rsidRDefault="00AF7D47" w:rsidP="002558A6">
            <w:pPr>
              <w:pStyle w:val="TAL"/>
            </w:pPr>
          </w:p>
        </w:tc>
      </w:tr>
      <w:tr w:rsidR="00AF7D47" w:rsidRPr="000F2680" w14:paraId="7D44CF9D"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tcPr>
          <w:p w14:paraId="0EE0CC1E" w14:textId="77777777" w:rsidR="00AF7D47" w:rsidRPr="000F2680" w:rsidRDefault="00AF7D47" w:rsidP="002558A6">
            <w:pPr>
              <w:pStyle w:val="TAL"/>
              <w:rPr>
                <w:b/>
                <w:bCs/>
              </w:rPr>
            </w:pPr>
            <w:r w:rsidRPr="000F2680">
              <w:t xml:space="preserve">#3: </w:t>
            </w:r>
            <w:r w:rsidRPr="000F2680">
              <w:rPr>
                <w:iCs/>
                <w:lang w:eastAsia="zh-CN"/>
              </w:rPr>
              <w:t xml:space="preserve">Protection on </w:t>
            </w:r>
            <w:r w:rsidRPr="000F2680">
              <w:t>time synchronization messages by fixing the security protection policy</w:t>
            </w:r>
          </w:p>
        </w:tc>
        <w:tc>
          <w:tcPr>
            <w:tcW w:w="650" w:type="dxa"/>
            <w:tcBorders>
              <w:top w:val="single" w:sz="4" w:space="0" w:color="auto"/>
              <w:left w:val="single" w:sz="4" w:space="0" w:color="auto"/>
              <w:bottom w:val="single" w:sz="4" w:space="0" w:color="auto"/>
              <w:right w:val="single" w:sz="4" w:space="0" w:color="auto"/>
            </w:tcBorders>
          </w:tcPr>
          <w:p w14:paraId="61034BE6" w14:textId="77777777" w:rsidR="00AF7D47" w:rsidRPr="000F2680" w:rsidRDefault="00AF7D47" w:rsidP="002558A6">
            <w:pPr>
              <w:pStyle w:val="TAL"/>
            </w:pPr>
            <w:r w:rsidRPr="000F2680">
              <w:t>x</w:t>
            </w:r>
          </w:p>
        </w:tc>
        <w:tc>
          <w:tcPr>
            <w:tcW w:w="650" w:type="dxa"/>
            <w:tcBorders>
              <w:top w:val="single" w:sz="4" w:space="0" w:color="auto"/>
              <w:left w:val="single" w:sz="4" w:space="0" w:color="auto"/>
              <w:bottom w:val="single" w:sz="4" w:space="0" w:color="auto"/>
              <w:right w:val="single" w:sz="4" w:space="0" w:color="auto"/>
            </w:tcBorders>
          </w:tcPr>
          <w:p w14:paraId="5683AED0" w14:textId="77777777" w:rsidR="00AF7D47" w:rsidRPr="000F2680" w:rsidRDefault="00AF7D47" w:rsidP="002558A6">
            <w:pPr>
              <w:pStyle w:val="TAL"/>
            </w:pPr>
          </w:p>
        </w:tc>
        <w:tc>
          <w:tcPr>
            <w:tcW w:w="650" w:type="dxa"/>
            <w:tcBorders>
              <w:top w:val="single" w:sz="4" w:space="0" w:color="auto"/>
              <w:left w:val="single" w:sz="4" w:space="0" w:color="auto"/>
              <w:bottom w:val="single" w:sz="4" w:space="0" w:color="auto"/>
              <w:right w:val="single" w:sz="4" w:space="0" w:color="auto"/>
            </w:tcBorders>
          </w:tcPr>
          <w:p w14:paraId="14D64FDC" w14:textId="4F20695C" w:rsidR="00AF7D47" w:rsidRPr="000F2680" w:rsidRDefault="00245E4D" w:rsidP="002558A6">
            <w:pPr>
              <w:pStyle w:val="TAL"/>
            </w:pPr>
            <w:r w:rsidRPr="000F2680">
              <w:t>x</w:t>
            </w:r>
          </w:p>
        </w:tc>
        <w:tc>
          <w:tcPr>
            <w:tcW w:w="650" w:type="dxa"/>
            <w:tcBorders>
              <w:top w:val="single" w:sz="4" w:space="0" w:color="auto"/>
              <w:left w:val="single" w:sz="4" w:space="0" w:color="auto"/>
              <w:bottom w:val="single" w:sz="4" w:space="0" w:color="auto"/>
              <w:right w:val="single" w:sz="4" w:space="0" w:color="auto"/>
            </w:tcBorders>
          </w:tcPr>
          <w:p w14:paraId="7CC26CC8" w14:textId="77777777" w:rsidR="00AF7D47" w:rsidRPr="000F2680" w:rsidRDefault="00AF7D47" w:rsidP="002558A6">
            <w:pPr>
              <w:pStyle w:val="TAL"/>
            </w:pPr>
          </w:p>
        </w:tc>
        <w:tc>
          <w:tcPr>
            <w:tcW w:w="650" w:type="dxa"/>
            <w:tcBorders>
              <w:top w:val="single" w:sz="4" w:space="0" w:color="auto"/>
              <w:left w:val="single" w:sz="4" w:space="0" w:color="auto"/>
              <w:bottom w:val="single" w:sz="4" w:space="0" w:color="auto"/>
              <w:right w:val="single" w:sz="4" w:space="0" w:color="auto"/>
            </w:tcBorders>
          </w:tcPr>
          <w:p w14:paraId="49D427E5" w14:textId="77777777" w:rsidR="00AF7D47" w:rsidRPr="000F2680" w:rsidRDefault="00AF7D47" w:rsidP="002558A6">
            <w:pPr>
              <w:pStyle w:val="TAL"/>
            </w:pPr>
          </w:p>
        </w:tc>
        <w:tc>
          <w:tcPr>
            <w:tcW w:w="650" w:type="dxa"/>
            <w:tcBorders>
              <w:top w:val="single" w:sz="4" w:space="0" w:color="auto"/>
              <w:left w:val="single" w:sz="4" w:space="0" w:color="auto"/>
              <w:bottom w:val="single" w:sz="4" w:space="0" w:color="auto"/>
              <w:right w:val="single" w:sz="4" w:space="0" w:color="auto"/>
            </w:tcBorders>
          </w:tcPr>
          <w:p w14:paraId="6B0B641D" w14:textId="77777777" w:rsidR="00AF7D47" w:rsidRPr="000F2680" w:rsidRDefault="00AF7D47" w:rsidP="002558A6">
            <w:pPr>
              <w:pStyle w:val="TAL"/>
            </w:pPr>
          </w:p>
        </w:tc>
        <w:tc>
          <w:tcPr>
            <w:tcW w:w="650" w:type="dxa"/>
            <w:tcBorders>
              <w:top w:val="single" w:sz="4" w:space="0" w:color="auto"/>
              <w:left w:val="single" w:sz="4" w:space="0" w:color="auto"/>
              <w:bottom w:val="single" w:sz="4" w:space="0" w:color="auto"/>
              <w:right w:val="single" w:sz="4" w:space="0" w:color="auto"/>
            </w:tcBorders>
          </w:tcPr>
          <w:p w14:paraId="2F0CAA44" w14:textId="77777777" w:rsidR="00AF7D47" w:rsidRPr="000F2680" w:rsidRDefault="00AF7D47" w:rsidP="002558A6">
            <w:pPr>
              <w:pStyle w:val="TAL"/>
            </w:pPr>
          </w:p>
        </w:tc>
        <w:tc>
          <w:tcPr>
            <w:tcW w:w="521" w:type="dxa"/>
            <w:tcBorders>
              <w:top w:val="single" w:sz="4" w:space="0" w:color="auto"/>
              <w:left w:val="single" w:sz="4" w:space="0" w:color="auto"/>
              <w:bottom w:val="single" w:sz="4" w:space="0" w:color="auto"/>
              <w:right w:val="single" w:sz="4" w:space="0" w:color="auto"/>
            </w:tcBorders>
          </w:tcPr>
          <w:p w14:paraId="13ECC4C1" w14:textId="77777777" w:rsidR="00AF7D47" w:rsidRPr="000F2680" w:rsidRDefault="00AF7D47" w:rsidP="002558A6">
            <w:pPr>
              <w:pStyle w:val="TAL"/>
            </w:pPr>
          </w:p>
        </w:tc>
      </w:tr>
      <w:tr w:rsidR="00FA4F2C" w:rsidRPr="000F2680" w14:paraId="2019E13F"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tcPr>
          <w:p w14:paraId="53DDC061" w14:textId="1165A3B9" w:rsidR="00FA4F2C" w:rsidRPr="000F2680" w:rsidRDefault="00FA4F2C" w:rsidP="002558A6">
            <w:pPr>
              <w:pStyle w:val="TAL"/>
            </w:pPr>
            <w:r w:rsidRPr="000F2680">
              <w:t>Annex B: Filtering incoming messages based on authorization policies</w:t>
            </w:r>
          </w:p>
        </w:tc>
        <w:tc>
          <w:tcPr>
            <w:tcW w:w="650" w:type="dxa"/>
            <w:tcBorders>
              <w:top w:val="single" w:sz="4" w:space="0" w:color="auto"/>
              <w:left w:val="single" w:sz="4" w:space="0" w:color="auto"/>
              <w:bottom w:val="single" w:sz="4" w:space="0" w:color="auto"/>
              <w:right w:val="single" w:sz="4" w:space="0" w:color="auto"/>
            </w:tcBorders>
          </w:tcPr>
          <w:p w14:paraId="7D2A3D4C" w14:textId="77777777" w:rsidR="00FA4F2C" w:rsidRPr="000F2680" w:rsidRDefault="00FA4F2C" w:rsidP="002558A6">
            <w:pPr>
              <w:pStyle w:val="TAL"/>
            </w:pPr>
          </w:p>
        </w:tc>
        <w:tc>
          <w:tcPr>
            <w:tcW w:w="650" w:type="dxa"/>
            <w:tcBorders>
              <w:top w:val="single" w:sz="4" w:space="0" w:color="auto"/>
              <w:left w:val="single" w:sz="4" w:space="0" w:color="auto"/>
              <w:bottom w:val="single" w:sz="4" w:space="0" w:color="auto"/>
              <w:right w:val="single" w:sz="4" w:space="0" w:color="auto"/>
            </w:tcBorders>
          </w:tcPr>
          <w:p w14:paraId="587E9AAC" w14:textId="03469F1E" w:rsidR="00FA4F2C" w:rsidRPr="000F2680" w:rsidRDefault="00FA4F2C" w:rsidP="002558A6">
            <w:pPr>
              <w:pStyle w:val="TAL"/>
            </w:pPr>
            <w:r w:rsidRPr="000F2680">
              <w:t>x</w:t>
            </w:r>
          </w:p>
        </w:tc>
        <w:tc>
          <w:tcPr>
            <w:tcW w:w="650" w:type="dxa"/>
            <w:tcBorders>
              <w:top w:val="single" w:sz="4" w:space="0" w:color="auto"/>
              <w:left w:val="single" w:sz="4" w:space="0" w:color="auto"/>
              <w:bottom w:val="single" w:sz="4" w:space="0" w:color="auto"/>
              <w:right w:val="single" w:sz="4" w:space="0" w:color="auto"/>
            </w:tcBorders>
          </w:tcPr>
          <w:p w14:paraId="0C00A150" w14:textId="77777777" w:rsidR="00FA4F2C" w:rsidRPr="000F2680" w:rsidRDefault="00FA4F2C" w:rsidP="002558A6">
            <w:pPr>
              <w:pStyle w:val="TAL"/>
            </w:pPr>
          </w:p>
        </w:tc>
        <w:tc>
          <w:tcPr>
            <w:tcW w:w="650" w:type="dxa"/>
            <w:tcBorders>
              <w:top w:val="single" w:sz="4" w:space="0" w:color="auto"/>
              <w:left w:val="single" w:sz="4" w:space="0" w:color="auto"/>
              <w:bottom w:val="single" w:sz="4" w:space="0" w:color="auto"/>
              <w:right w:val="single" w:sz="4" w:space="0" w:color="auto"/>
            </w:tcBorders>
          </w:tcPr>
          <w:p w14:paraId="0F3931F6" w14:textId="77777777" w:rsidR="00FA4F2C" w:rsidRPr="000F2680" w:rsidRDefault="00FA4F2C" w:rsidP="002558A6">
            <w:pPr>
              <w:pStyle w:val="TAL"/>
            </w:pPr>
          </w:p>
        </w:tc>
        <w:tc>
          <w:tcPr>
            <w:tcW w:w="650" w:type="dxa"/>
            <w:tcBorders>
              <w:top w:val="single" w:sz="4" w:space="0" w:color="auto"/>
              <w:left w:val="single" w:sz="4" w:space="0" w:color="auto"/>
              <w:bottom w:val="single" w:sz="4" w:space="0" w:color="auto"/>
              <w:right w:val="single" w:sz="4" w:space="0" w:color="auto"/>
            </w:tcBorders>
          </w:tcPr>
          <w:p w14:paraId="203E712D" w14:textId="77777777" w:rsidR="00FA4F2C" w:rsidRPr="000F2680" w:rsidRDefault="00FA4F2C" w:rsidP="002558A6">
            <w:pPr>
              <w:pStyle w:val="TAL"/>
            </w:pPr>
          </w:p>
        </w:tc>
        <w:tc>
          <w:tcPr>
            <w:tcW w:w="650" w:type="dxa"/>
            <w:tcBorders>
              <w:top w:val="single" w:sz="4" w:space="0" w:color="auto"/>
              <w:left w:val="single" w:sz="4" w:space="0" w:color="auto"/>
              <w:bottom w:val="single" w:sz="4" w:space="0" w:color="auto"/>
              <w:right w:val="single" w:sz="4" w:space="0" w:color="auto"/>
            </w:tcBorders>
          </w:tcPr>
          <w:p w14:paraId="168897C7" w14:textId="77777777" w:rsidR="00FA4F2C" w:rsidRPr="000F2680" w:rsidRDefault="00FA4F2C" w:rsidP="002558A6">
            <w:pPr>
              <w:pStyle w:val="TAL"/>
            </w:pPr>
          </w:p>
        </w:tc>
        <w:tc>
          <w:tcPr>
            <w:tcW w:w="650" w:type="dxa"/>
            <w:tcBorders>
              <w:top w:val="single" w:sz="4" w:space="0" w:color="auto"/>
              <w:left w:val="single" w:sz="4" w:space="0" w:color="auto"/>
              <w:bottom w:val="single" w:sz="4" w:space="0" w:color="auto"/>
              <w:right w:val="single" w:sz="4" w:space="0" w:color="auto"/>
            </w:tcBorders>
          </w:tcPr>
          <w:p w14:paraId="11336B43" w14:textId="77777777" w:rsidR="00FA4F2C" w:rsidRPr="000F2680" w:rsidRDefault="00FA4F2C" w:rsidP="002558A6">
            <w:pPr>
              <w:pStyle w:val="TAL"/>
            </w:pPr>
          </w:p>
        </w:tc>
        <w:tc>
          <w:tcPr>
            <w:tcW w:w="521" w:type="dxa"/>
            <w:tcBorders>
              <w:top w:val="single" w:sz="4" w:space="0" w:color="auto"/>
              <w:left w:val="single" w:sz="4" w:space="0" w:color="auto"/>
              <w:bottom w:val="single" w:sz="4" w:space="0" w:color="auto"/>
              <w:right w:val="single" w:sz="4" w:space="0" w:color="auto"/>
            </w:tcBorders>
          </w:tcPr>
          <w:p w14:paraId="7CA6A521" w14:textId="77777777" w:rsidR="00FA4F2C" w:rsidRPr="000F2680" w:rsidRDefault="00FA4F2C" w:rsidP="002558A6">
            <w:pPr>
              <w:pStyle w:val="TAL"/>
            </w:pPr>
          </w:p>
        </w:tc>
      </w:tr>
    </w:tbl>
    <w:p w14:paraId="03A1F134" w14:textId="77777777" w:rsidR="00AF7D47" w:rsidRPr="000F2680" w:rsidRDefault="00AF7D47" w:rsidP="00AF7D47">
      <w:pPr>
        <w:rPr>
          <w:iCs/>
        </w:rPr>
      </w:pPr>
    </w:p>
    <w:p w14:paraId="429D370E" w14:textId="5178D5C5" w:rsidR="008C0BD1" w:rsidRPr="000F2680" w:rsidRDefault="008C0BD1" w:rsidP="008C0BD1">
      <w:pPr>
        <w:pStyle w:val="Heading2"/>
        <w:rPr>
          <w:i/>
        </w:rPr>
      </w:pPr>
      <w:bookmarkStart w:id="58" w:name="_Toc90369269"/>
      <w:r w:rsidRPr="000F2680">
        <w:rPr>
          <w:rFonts w:hint="eastAsia"/>
          <w:iCs/>
          <w:lang w:eastAsia="zh-CN"/>
        </w:rPr>
        <w:t>6.</w:t>
      </w:r>
      <w:r w:rsidR="00AA7A14" w:rsidRPr="000F2680">
        <w:rPr>
          <w:iCs/>
          <w:lang w:eastAsia="zh-CN"/>
        </w:rPr>
        <w:t>1</w:t>
      </w:r>
      <w:r w:rsidR="00AA7A14" w:rsidRPr="000F2680">
        <w:rPr>
          <w:iCs/>
          <w:lang w:eastAsia="zh-CN"/>
        </w:rPr>
        <w:tab/>
      </w:r>
      <w:r w:rsidRPr="000F2680">
        <w:rPr>
          <w:rFonts w:hint="eastAsia"/>
          <w:iCs/>
          <w:lang w:eastAsia="zh-CN"/>
        </w:rPr>
        <w:t>Solution#</w:t>
      </w:r>
      <w:r w:rsidR="00AA7A14" w:rsidRPr="000F2680">
        <w:rPr>
          <w:iCs/>
          <w:lang w:eastAsia="zh-CN"/>
        </w:rPr>
        <w:t xml:space="preserve">1: </w:t>
      </w:r>
      <w:r w:rsidRPr="000F2680">
        <w:rPr>
          <w:rFonts w:hint="eastAsia"/>
          <w:iCs/>
          <w:lang w:eastAsia="zh-CN"/>
        </w:rPr>
        <w:t xml:space="preserve">Protection on </w:t>
      </w:r>
      <w:r w:rsidRPr="000F2680">
        <w:t>time synchronization messages in TSN bridge mode</w:t>
      </w:r>
      <w:bookmarkEnd w:id="58"/>
    </w:p>
    <w:p w14:paraId="2455EC34" w14:textId="4EF22089" w:rsidR="008C0BD1" w:rsidRPr="000F2680" w:rsidRDefault="00AA7A14" w:rsidP="008C0BD1">
      <w:pPr>
        <w:pStyle w:val="Heading3"/>
        <w:rPr>
          <w:iCs/>
          <w:lang w:eastAsia="zh-CN"/>
        </w:rPr>
      </w:pPr>
      <w:bookmarkStart w:id="59" w:name="_Toc90369270"/>
      <w:r w:rsidRPr="000F2680">
        <w:rPr>
          <w:iCs/>
          <w:lang w:eastAsia="zh-CN"/>
        </w:rPr>
        <w:t>6.1</w:t>
      </w:r>
      <w:r w:rsidR="008C0BD1" w:rsidRPr="000F2680">
        <w:rPr>
          <w:rFonts w:hint="eastAsia"/>
          <w:iCs/>
          <w:lang w:eastAsia="zh-CN"/>
        </w:rPr>
        <w:t>.1</w:t>
      </w:r>
      <w:r w:rsidR="009B1A1A" w:rsidRPr="000F2680">
        <w:rPr>
          <w:iCs/>
          <w:lang w:eastAsia="zh-CN"/>
        </w:rPr>
        <w:tab/>
      </w:r>
      <w:r w:rsidR="008C0BD1" w:rsidRPr="000F2680">
        <w:rPr>
          <w:rFonts w:hint="eastAsia"/>
          <w:iCs/>
          <w:lang w:eastAsia="zh-CN"/>
        </w:rPr>
        <w:t>Introduction</w:t>
      </w:r>
      <w:bookmarkEnd w:id="59"/>
    </w:p>
    <w:p w14:paraId="0F5351BF" w14:textId="77777777" w:rsidR="008C0BD1" w:rsidRPr="000F2680" w:rsidRDefault="008C0BD1" w:rsidP="008C0BD1">
      <w:pPr>
        <w:rPr>
          <w:iCs/>
          <w:lang w:eastAsia="zh-CN"/>
        </w:rPr>
      </w:pPr>
      <w:r w:rsidRPr="000F2680">
        <w:rPr>
          <w:rFonts w:hint="eastAsia"/>
          <w:iCs/>
          <w:lang w:eastAsia="zh-CN"/>
        </w:rPr>
        <w:t xml:space="preserve">This solution addresses </w:t>
      </w:r>
      <w:r w:rsidRPr="000F2680">
        <w:rPr>
          <w:rFonts w:hint="eastAsia"/>
          <w:iCs/>
        </w:rPr>
        <w:t>key issue</w:t>
      </w:r>
      <w:r w:rsidRPr="000F2680">
        <w:rPr>
          <w:rFonts w:hint="eastAsia"/>
          <w:iCs/>
          <w:lang w:eastAsia="zh-CN"/>
        </w:rPr>
        <w:t>#1:</w:t>
      </w:r>
      <w:r w:rsidRPr="000F2680">
        <w:rPr>
          <w:rFonts w:hint="eastAsia"/>
          <w:iCs/>
        </w:rPr>
        <w:t xml:space="preserve"> </w:t>
      </w:r>
      <w:r w:rsidRPr="000F2680">
        <w:t>Security for time synchronization messages</w:t>
      </w:r>
      <w:r w:rsidRPr="000F2680">
        <w:rPr>
          <w:rFonts w:hint="eastAsia"/>
          <w:iCs/>
          <w:lang w:eastAsia="zh-CN"/>
        </w:rPr>
        <w:t>.</w:t>
      </w:r>
    </w:p>
    <w:p w14:paraId="0A73D179" w14:textId="77777777" w:rsidR="008C0BD1" w:rsidRPr="000F2680" w:rsidRDefault="008C0BD1" w:rsidP="008C0BD1">
      <w:pPr>
        <w:rPr>
          <w:rFonts w:eastAsia="PMingLiU"/>
          <w:lang w:eastAsia="zh-TW"/>
        </w:rPr>
      </w:pPr>
      <w:r w:rsidRPr="000F2680">
        <w:rPr>
          <w:rFonts w:hint="eastAsia"/>
          <w:iCs/>
          <w:lang w:eastAsia="zh-CN"/>
        </w:rPr>
        <w:t xml:space="preserve">As specified in TR 23.700-20, </w:t>
      </w:r>
      <w:r w:rsidRPr="000F2680">
        <w:rPr>
          <w:rFonts w:eastAsia="PMingLiU"/>
          <w:lang w:eastAsia="zh-TW"/>
        </w:rPr>
        <w:t>UL TSN Time Synchronization will be distributed to the TSN end stations attached to 5GS (i.e. NW-TTs) and attached to the other UEs (i.e. DS-TTs), TSN GM(s) attached to the device will generate the UL gPTP messages and then DS-TT can perform exactly the same operations for the received DL gPTP messages as NW-TT performs for the DL gPTP messages defined in clause 5.27.1.2.2 of TS 23.501 [</w:t>
      </w:r>
      <w:r w:rsidRPr="000F2680">
        <w:rPr>
          <w:rFonts w:hint="eastAsia"/>
          <w:lang w:eastAsia="zh-CN"/>
        </w:rPr>
        <w:t>3</w:t>
      </w:r>
      <w:r w:rsidRPr="000F2680">
        <w:rPr>
          <w:rFonts w:eastAsia="PMingLiU"/>
          <w:lang w:eastAsia="zh-TW"/>
        </w:rPr>
        <w:t>]. Then, the modified UL gPTP messages will be further forwarded via the user-plane established between the devices (i.e. UE) which has TSN GM(s) attach to and the target UPFs.</w:t>
      </w:r>
    </w:p>
    <w:p w14:paraId="1837D491" w14:textId="77777777" w:rsidR="008C0BD1" w:rsidRPr="000F2680" w:rsidRDefault="008C0BD1" w:rsidP="008C0BD1">
      <w:pPr>
        <w:rPr>
          <w:rFonts w:eastAsia="PMingLiU"/>
          <w:lang w:eastAsia="zh-TW"/>
        </w:rPr>
      </w:pPr>
      <w:r w:rsidRPr="000F2680">
        <w:rPr>
          <w:rFonts w:eastAsia="PMingLiU"/>
          <w:lang w:eastAsia="zh-TW"/>
        </w:rPr>
        <w:t>After the NW-TT receives the modified gPTP messages for the case where delivery to end stations behind the 5G system (NW-TT) is required, the NW-TT can perform exactly the same operations as DS-TT performs for the received DL gPTP messages defined in clause 5.27.1.2.2 of TS 23.501 [</w:t>
      </w:r>
      <w:r w:rsidRPr="000F2680">
        <w:rPr>
          <w:rFonts w:hint="eastAsia"/>
          <w:lang w:eastAsia="zh-CN"/>
        </w:rPr>
        <w:t>3</w:t>
      </w:r>
      <w:r w:rsidRPr="000F2680">
        <w:rPr>
          <w:rFonts w:eastAsia="PMingLiU"/>
          <w:lang w:eastAsia="zh-TW"/>
        </w:rPr>
        <w:t>]. Finally, NW-TT can forward to the UL gPTP messages to the TSN end stations.</w:t>
      </w:r>
    </w:p>
    <w:p w14:paraId="30E28EB3" w14:textId="77777777" w:rsidR="008C0BD1" w:rsidRPr="000F2680" w:rsidRDefault="008C0BD1" w:rsidP="008C0BD1">
      <w:pPr>
        <w:rPr>
          <w:rFonts w:eastAsia="PMingLiU"/>
          <w:lang w:eastAsia="zh-CN"/>
        </w:rPr>
      </w:pPr>
      <w:r w:rsidRPr="000F2680">
        <w:rPr>
          <w:rFonts w:eastAsia="PMingLiU"/>
          <w:lang w:eastAsia="zh-TW"/>
        </w:rPr>
        <w:t>For delivery of gPTP messages to TSN end stations behind other UEs, the UPF will forward the UL gPTP messages transparently to other devices. The DS-TT in the other UE can perform exactly the same operations as defined in clause 5.27.1.2.2 of TS 23.501 [</w:t>
      </w:r>
      <w:r w:rsidRPr="000F2680">
        <w:rPr>
          <w:rFonts w:hint="eastAsia"/>
          <w:lang w:eastAsia="zh-CN"/>
        </w:rPr>
        <w:t>3</w:t>
      </w:r>
      <w:r w:rsidRPr="000F2680">
        <w:rPr>
          <w:rFonts w:eastAsia="PMingLiU"/>
          <w:lang w:eastAsia="zh-TW"/>
        </w:rPr>
        <w:t>]</w:t>
      </w:r>
    </w:p>
    <w:p w14:paraId="7E894290" w14:textId="745835D9" w:rsidR="008C0BD1" w:rsidRPr="000F2680" w:rsidRDefault="00AA7A14" w:rsidP="008C0BD1">
      <w:pPr>
        <w:pStyle w:val="Heading3"/>
        <w:rPr>
          <w:iCs/>
          <w:lang w:eastAsia="zh-CN"/>
        </w:rPr>
      </w:pPr>
      <w:bookmarkStart w:id="60" w:name="_Toc90369271"/>
      <w:r w:rsidRPr="000F2680">
        <w:rPr>
          <w:iCs/>
          <w:lang w:eastAsia="zh-CN"/>
        </w:rPr>
        <w:t>6.1.</w:t>
      </w:r>
      <w:r w:rsidR="008C0BD1" w:rsidRPr="000F2680">
        <w:rPr>
          <w:rFonts w:hint="eastAsia"/>
          <w:iCs/>
          <w:lang w:eastAsia="zh-CN"/>
        </w:rPr>
        <w:t>2</w:t>
      </w:r>
      <w:r w:rsidR="009B1A1A" w:rsidRPr="000F2680">
        <w:rPr>
          <w:iCs/>
          <w:lang w:eastAsia="zh-CN"/>
        </w:rPr>
        <w:tab/>
      </w:r>
      <w:r w:rsidR="008C0BD1" w:rsidRPr="000F2680">
        <w:rPr>
          <w:rFonts w:hint="eastAsia"/>
          <w:iCs/>
          <w:lang w:eastAsia="zh-CN"/>
        </w:rPr>
        <w:t xml:space="preserve">Solution details </w:t>
      </w:r>
      <w:bookmarkEnd w:id="60"/>
    </w:p>
    <w:p w14:paraId="72CB90D6" w14:textId="77777777" w:rsidR="008C0BD1" w:rsidRPr="000F2680" w:rsidRDefault="008C0BD1" w:rsidP="00AC2D3B">
      <w:pPr>
        <w:rPr>
          <w:lang w:eastAsia="zh-CN"/>
        </w:rPr>
      </w:pPr>
      <w:r w:rsidRPr="000F2680">
        <w:rPr>
          <w:lang w:eastAsia="zh-CN"/>
        </w:rPr>
        <w:t xml:space="preserve">Uplink time synchronisation use case: </w:t>
      </w:r>
    </w:p>
    <w:p w14:paraId="06804BC5" w14:textId="6E781F54" w:rsidR="008C0BD1" w:rsidRPr="000F2680" w:rsidRDefault="002558A6" w:rsidP="002558A6">
      <w:pPr>
        <w:pStyle w:val="B10"/>
        <w:rPr>
          <w:lang w:eastAsia="ko-KR"/>
        </w:rPr>
      </w:pPr>
      <w:r w:rsidRPr="000F2680">
        <w:rPr>
          <w:lang w:eastAsia="zh-CN"/>
        </w:rPr>
        <w:tab/>
      </w:r>
      <w:r w:rsidR="008C0BD1" w:rsidRPr="000F2680">
        <w:rPr>
          <w:rFonts w:hint="eastAsia"/>
          <w:lang w:eastAsia="zh-CN"/>
        </w:rPr>
        <w:t>F</w:t>
      </w:r>
      <w:r w:rsidR="008C0BD1" w:rsidRPr="000F2680">
        <w:rPr>
          <w:rFonts w:hint="eastAsia"/>
          <w:lang w:eastAsia="ko-KR"/>
        </w:rPr>
        <w:t xml:space="preserve">or </w:t>
      </w:r>
      <w:r w:rsidR="008C0BD1" w:rsidRPr="000F2680">
        <w:rPr>
          <w:lang w:eastAsia="ko-KR"/>
        </w:rPr>
        <w:t>synchronizing TSN end stations behind the 5G System (NW-TT) with the TSN GM clock in the network attached to the device, the following entities are part of the communication: UE, SMF, PCF, TSN-AF and UPF with Ingress TT being DS-TT and Egress TT being NW-TT.</w:t>
      </w:r>
    </w:p>
    <w:p w14:paraId="02E778F2" w14:textId="599362FE" w:rsidR="008C0BD1" w:rsidRPr="000F2680" w:rsidRDefault="002558A6" w:rsidP="002558A6">
      <w:pPr>
        <w:pStyle w:val="B10"/>
      </w:pPr>
      <w:r w:rsidRPr="000F2680">
        <w:rPr>
          <w:lang w:eastAsia="zh-CN"/>
        </w:rPr>
        <w:tab/>
      </w:r>
      <w:r w:rsidR="008C0BD1" w:rsidRPr="000F2680">
        <w:rPr>
          <w:rFonts w:hint="eastAsia"/>
          <w:lang w:eastAsia="zh-CN"/>
        </w:rPr>
        <w:t xml:space="preserve">In this situation, one PDU session </w:t>
      </w:r>
      <w:r w:rsidR="008C0BD1" w:rsidRPr="000F2680">
        <w:rPr>
          <w:lang w:eastAsia="zh-CN"/>
        </w:rPr>
        <w:t>from</w:t>
      </w:r>
      <w:r w:rsidR="008C0BD1" w:rsidRPr="000F2680">
        <w:rPr>
          <w:rFonts w:hint="eastAsia"/>
          <w:lang w:eastAsia="zh-CN"/>
        </w:rPr>
        <w:t xml:space="preserve"> DS-TT (in the UE) </w:t>
      </w:r>
      <w:r w:rsidR="008C0BD1" w:rsidRPr="000F2680">
        <w:rPr>
          <w:lang w:eastAsia="zh-CN"/>
        </w:rPr>
        <w:t>to</w:t>
      </w:r>
      <w:r w:rsidR="008C0BD1" w:rsidRPr="000F2680">
        <w:rPr>
          <w:rFonts w:hint="eastAsia"/>
          <w:lang w:eastAsia="zh-CN"/>
        </w:rPr>
        <w:t xml:space="preserve"> NW-TT (in the UPF) need to be established. </w:t>
      </w:r>
      <w:r w:rsidR="008C0BD1" w:rsidRPr="000F2680">
        <w:t>The SMF provides gNB with the UP security policy</w:t>
      </w:r>
      <w:r w:rsidR="008C0BD1" w:rsidRPr="000F2680">
        <w:rPr>
          <w:lang w:eastAsia="zh-CN"/>
        </w:rPr>
        <w:t xml:space="preserve"> to be applied </w:t>
      </w:r>
      <w:r w:rsidR="008C0BD1" w:rsidRPr="000F2680">
        <w:rPr>
          <w:rFonts w:hint="eastAsia"/>
          <w:lang w:eastAsia="zh-CN"/>
        </w:rPr>
        <w:t xml:space="preserve">for </w:t>
      </w:r>
      <w:r w:rsidR="008C0BD1" w:rsidRPr="000F2680">
        <w:rPr>
          <w:lang w:eastAsia="zh-CN"/>
        </w:rPr>
        <w:t>the transfer of the time synchronization</w:t>
      </w:r>
      <w:r w:rsidR="008C0BD1" w:rsidRPr="000F2680">
        <w:rPr>
          <w:rFonts w:hint="eastAsia"/>
          <w:lang w:eastAsia="zh-CN"/>
        </w:rPr>
        <w:t xml:space="preserve"> messages from DS-TT to the gNB. </w:t>
      </w:r>
    </w:p>
    <w:p w14:paraId="05178E1F" w14:textId="1F401A08" w:rsidR="008C0BD1" w:rsidRPr="000F2680" w:rsidRDefault="002558A6" w:rsidP="002558A6">
      <w:pPr>
        <w:pStyle w:val="B10"/>
      </w:pPr>
      <w:r w:rsidRPr="000F2680">
        <w:tab/>
      </w:r>
      <w:r w:rsidR="008C0BD1" w:rsidRPr="000F2680">
        <w:t xml:space="preserve">The SMF sets the UP security policy for UP encryption and/or UP integrity protection in order to protect these messages. The security policy should be set to </w:t>
      </w:r>
      <w:r w:rsidR="004E619F" w:rsidRPr="000F2680">
        <w:t>"</w:t>
      </w:r>
      <w:r w:rsidR="008C0BD1" w:rsidRPr="000F2680">
        <w:t>required</w:t>
      </w:r>
      <w:r w:rsidR="004E619F" w:rsidRPr="000F2680">
        <w:t>"</w:t>
      </w:r>
      <w:r w:rsidR="008C0BD1" w:rsidRPr="000F2680">
        <w:t xml:space="preserve"> taking the security requirements provided by the IEEE TSN system into account. Two cases to be considered: If the IEEE TSN system is already applying encryption </w:t>
      </w:r>
      <w:r w:rsidR="008C0BD1" w:rsidRPr="000F2680">
        <w:lastRenderedPageBreak/>
        <w:t>and integrity protection, double protection can be avoided. If the IEEE TSN system has indicated that no protection is necessary for time synchronization, effort for additional protection can be avoided.</w:t>
      </w:r>
    </w:p>
    <w:p w14:paraId="5720053E" w14:textId="77777777" w:rsidR="008C0BD1" w:rsidRPr="000F2680" w:rsidRDefault="008C0BD1" w:rsidP="008C0BD1">
      <w:pPr>
        <w:rPr>
          <w:lang w:eastAsia="zh-CN"/>
        </w:rPr>
      </w:pPr>
      <w:r w:rsidRPr="000F2680">
        <w:rPr>
          <w:lang w:eastAsia="zh-CN"/>
        </w:rPr>
        <w:t>Downlink time synchronisation use case:</w:t>
      </w:r>
    </w:p>
    <w:p w14:paraId="0275F178" w14:textId="3F72CF34" w:rsidR="008C0BD1" w:rsidRPr="000F2680" w:rsidRDefault="002558A6" w:rsidP="002558A6">
      <w:pPr>
        <w:pStyle w:val="B10"/>
        <w:rPr>
          <w:lang w:eastAsia="ko-KR"/>
        </w:rPr>
      </w:pPr>
      <w:r w:rsidRPr="000F2680">
        <w:rPr>
          <w:lang w:eastAsia="zh-CN"/>
        </w:rPr>
        <w:tab/>
      </w:r>
      <w:r w:rsidR="008C0BD1" w:rsidRPr="000F2680">
        <w:rPr>
          <w:rFonts w:hint="eastAsia"/>
          <w:lang w:eastAsia="zh-CN"/>
        </w:rPr>
        <w:t>F</w:t>
      </w:r>
      <w:r w:rsidR="008C0BD1" w:rsidRPr="000F2680">
        <w:rPr>
          <w:rFonts w:hint="eastAsia"/>
          <w:lang w:eastAsia="ko-KR"/>
        </w:rPr>
        <w:t xml:space="preserve">or </w:t>
      </w:r>
      <w:r w:rsidR="008C0BD1" w:rsidRPr="000F2680">
        <w:rPr>
          <w:lang w:eastAsia="ko-KR"/>
        </w:rPr>
        <w:t>synchronizing TSN end stations behind the 5G System (DS-TT) with the TSN GM clock in the network attached to the UPF (NW-TT), the following entities are part of the communication: UE, SMF, PCF, TSN-AF and UPF with Egress TT being DS-TT and Ingress TT being NW-TT.</w:t>
      </w:r>
    </w:p>
    <w:p w14:paraId="01BD4930" w14:textId="38562072" w:rsidR="008C0BD1" w:rsidRPr="000F2680" w:rsidRDefault="002558A6" w:rsidP="002558A6">
      <w:pPr>
        <w:pStyle w:val="B10"/>
      </w:pPr>
      <w:r w:rsidRPr="000F2680">
        <w:rPr>
          <w:lang w:eastAsia="zh-CN"/>
        </w:rPr>
        <w:tab/>
      </w:r>
      <w:r w:rsidR="008C0BD1" w:rsidRPr="000F2680">
        <w:rPr>
          <w:rFonts w:hint="eastAsia"/>
          <w:lang w:eastAsia="zh-CN"/>
        </w:rPr>
        <w:t xml:space="preserve">In this situation, one PDU session </w:t>
      </w:r>
      <w:r w:rsidR="008C0BD1" w:rsidRPr="000F2680">
        <w:rPr>
          <w:lang w:eastAsia="zh-CN"/>
        </w:rPr>
        <w:t xml:space="preserve">from </w:t>
      </w:r>
      <w:r w:rsidR="008C0BD1" w:rsidRPr="000F2680">
        <w:rPr>
          <w:rFonts w:hint="eastAsia"/>
          <w:lang w:eastAsia="zh-CN"/>
        </w:rPr>
        <w:t xml:space="preserve">NW-TT (in the UPF) </w:t>
      </w:r>
      <w:r w:rsidR="008C0BD1" w:rsidRPr="000F2680">
        <w:rPr>
          <w:lang w:eastAsia="zh-CN"/>
        </w:rPr>
        <w:t xml:space="preserve">to </w:t>
      </w:r>
      <w:r w:rsidR="008C0BD1" w:rsidRPr="000F2680">
        <w:rPr>
          <w:rFonts w:hint="eastAsia"/>
          <w:lang w:eastAsia="zh-CN"/>
        </w:rPr>
        <w:t xml:space="preserve">DS-TT (in the UE) need to be established. </w:t>
      </w:r>
      <w:r w:rsidR="008C0BD1" w:rsidRPr="000F2680">
        <w:t xml:space="preserve">The SMF provides gNB with the UP security policy to be applied for the transfer of the </w:t>
      </w:r>
      <w:r w:rsidR="008C0BD1" w:rsidRPr="000F2680">
        <w:rPr>
          <w:lang w:eastAsia="zh-CN"/>
        </w:rPr>
        <w:t>time synchronization</w:t>
      </w:r>
      <w:r w:rsidR="008C0BD1" w:rsidRPr="000F2680">
        <w:rPr>
          <w:rFonts w:hint="eastAsia"/>
          <w:lang w:eastAsia="zh-CN"/>
        </w:rPr>
        <w:t xml:space="preserve"> messages </w:t>
      </w:r>
      <w:r w:rsidR="008C0BD1" w:rsidRPr="000F2680">
        <w:rPr>
          <w:lang w:eastAsia="zh-CN"/>
        </w:rPr>
        <w:t xml:space="preserve">from </w:t>
      </w:r>
      <w:r w:rsidR="008C0BD1" w:rsidRPr="000F2680">
        <w:rPr>
          <w:rFonts w:hint="eastAsia"/>
          <w:lang w:eastAsia="zh-CN"/>
        </w:rPr>
        <w:t>gNB</w:t>
      </w:r>
      <w:r w:rsidR="008C0BD1" w:rsidRPr="000F2680">
        <w:rPr>
          <w:lang w:eastAsia="zh-CN"/>
        </w:rPr>
        <w:t xml:space="preserve"> to</w:t>
      </w:r>
      <w:r w:rsidR="008C0BD1" w:rsidRPr="000F2680">
        <w:rPr>
          <w:rFonts w:hint="eastAsia"/>
          <w:lang w:eastAsia="zh-CN"/>
        </w:rPr>
        <w:t xml:space="preserve"> DS-TT. </w:t>
      </w:r>
    </w:p>
    <w:p w14:paraId="55AD5995" w14:textId="45ACBA00" w:rsidR="008C0BD1" w:rsidRPr="000F2680" w:rsidRDefault="002558A6" w:rsidP="002558A6">
      <w:pPr>
        <w:pStyle w:val="B10"/>
      </w:pPr>
      <w:r w:rsidRPr="000F2680">
        <w:tab/>
      </w:r>
      <w:r w:rsidR="008C0BD1" w:rsidRPr="000F2680">
        <w:t xml:space="preserve">The SMF sets the UP security policy for UP encryption and/or UP integrity protection in order to protect these messages. The security policy should be set to </w:t>
      </w:r>
      <w:r w:rsidR="004E619F" w:rsidRPr="000F2680">
        <w:t>"</w:t>
      </w:r>
      <w:r w:rsidR="008C0BD1" w:rsidRPr="000F2680">
        <w:t>required</w:t>
      </w:r>
      <w:r w:rsidR="004E619F" w:rsidRPr="000F2680">
        <w:t>"</w:t>
      </w:r>
      <w:r w:rsidR="008C0BD1" w:rsidRPr="000F2680">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p>
    <w:p w14:paraId="554095BA" w14:textId="0B9A0C86" w:rsidR="008C0BD1" w:rsidRPr="000F2680" w:rsidRDefault="008C0BD1" w:rsidP="008C0BD1">
      <w:pPr>
        <w:rPr>
          <w:lang w:eastAsia="ko-KR"/>
        </w:rPr>
      </w:pPr>
      <w:r w:rsidRPr="000F2680">
        <w:rPr>
          <w:lang w:eastAsia="ko-KR"/>
        </w:rPr>
        <w:t>UE-UE time synchronization use case:</w:t>
      </w:r>
    </w:p>
    <w:p w14:paraId="29BCDCCF" w14:textId="5BE9DFFD" w:rsidR="008C0BD1" w:rsidRPr="000F2680" w:rsidRDefault="002558A6" w:rsidP="002558A6">
      <w:pPr>
        <w:pStyle w:val="B10"/>
        <w:rPr>
          <w:lang w:eastAsia="ko-KR"/>
        </w:rPr>
      </w:pPr>
      <w:r w:rsidRPr="000F2680">
        <w:rPr>
          <w:lang w:eastAsia="zh-CN"/>
        </w:rPr>
        <w:tab/>
      </w:r>
      <w:r w:rsidR="008C0BD1" w:rsidRPr="000F2680">
        <w:rPr>
          <w:rFonts w:hint="eastAsia"/>
          <w:lang w:eastAsia="zh-CN"/>
        </w:rPr>
        <w:t>F</w:t>
      </w:r>
      <w:r w:rsidR="008C0BD1" w:rsidRPr="000F2680">
        <w:rPr>
          <w:rFonts w:hint="eastAsia"/>
          <w:lang w:eastAsia="ko-KR"/>
        </w:rPr>
        <w:t xml:space="preserve">or </w:t>
      </w:r>
      <w:r w:rsidR="008C0BD1" w:rsidRPr="000F2680">
        <w:rPr>
          <w:lang w:eastAsia="ko-KR"/>
        </w:rPr>
        <w:t xml:space="preserve">synchronizing, TSN end stations communicate with DS-TTs in the 5G System whereas Ingress TT being DS-TT of UE1 and Egress TT being DS-TT of the UE2. The TSN GM clock is attached to the DS-TT in UE1. In some cases, UE1 and UE2 refer to the same UE. </w:t>
      </w:r>
    </w:p>
    <w:p w14:paraId="4D6FBBAD" w14:textId="3070A81F" w:rsidR="008C0BD1" w:rsidRPr="000F2680" w:rsidRDefault="002558A6" w:rsidP="002558A6">
      <w:pPr>
        <w:pStyle w:val="B10"/>
      </w:pPr>
      <w:r w:rsidRPr="000F2680">
        <w:rPr>
          <w:lang w:eastAsia="zh-CN"/>
        </w:rPr>
        <w:tab/>
      </w:r>
      <w:r w:rsidR="008C0BD1" w:rsidRPr="000F2680">
        <w:rPr>
          <w:rFonts w:hint="eastAsia"/>
          <w:lang w:eastAsia="zh-CN"/>
        </w:rPr>
        <w:t>In this situation, two PDU sessions are needed. One is between DS-TT (in the UE1) and UPF, the other one is between the UPF and the other DS-TT (in the UE2</w:t>
      </w:r>
      <w:r w:rsidR="008C0BD1" w:rsidRPr="000F2680">
        <w:rPr>
          <w:lang w:eastAsia="zh-CN"/>
        </w:rPr>
        <w:t>).</w:t>
      </w:r>
      <w:r w:rsidR="008C0BD1" w:rsidRPr="000F2680">
        <w:rPr>
          <w:rFonts w:hint="eastAsia"/>
          <w:lang w:eastAsia="zh-CN"/>
        </w:rPr>
        <w:t xml:space="preserve"> For each of the PDU session</w:t>
      </w:r>
      <w:r w:rsidR="008C0BD1" w:rsidRPr="000F2680">
        <w:rPr>
          <w:lang w:eastAsia="zh-CN"/>
        </w:rPr>
        <w:t>s</w:t>
      </w:r>
      <w:r w:rsidR="008C0BD1" w:rsidRPr="000F2680">
        <w:rPr>
          <w:rFonts w:hint="eastAsia"/>
          <w:lang w:eastAsia="zh-CN"/>
        </w:rPr>
        <w:t xml:space="preserve">, the SMF (may be different for each PDU session) </w:t>
      </w:r>
      <w:r w:rsidR="008C0BD1" w:rsidRPr="000F2680">
        <w:t xml:space="preserve">sets the UP security policy for encryption and/or integrity protection in order to protect the time synchronization messages. The security policy should be set to </w:t>
      </w:r>
      <w:r w:rsidR="004E619F" w:rsidRPr="000F2680">
        <w:t>"</w:t>
      </w:r>
      <w:r w:rsidR="008C0BD1" w:rsidRPr="000F2680">
        <w:t>required</w:t>
      </w:r>
      <w:r w:rsidR="004E619F" w:rsidRPr="000F2680">
        <w:t>"</w:t>
      </w:r>
      <w:r w:rsidR="008C0BD1" w:rsidRPr="000F2680">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p>
    <w:p w14:paraId="527FCAD1" w14:textId="7F5E656E" w:rsidR="008C0BD1" w:rsidRPr="000F2680" w:rsidRDefault="00C21689" w:rsidP="008C0BD1">
      <w:pPr>
        <w:pStyle w:val="Heading3"/>
        <w:rPr>
          <w:iCs/>
          <w:lang w:eastAsia="zh-CN"/>
        </w:rPr>
      </w:pPr>
      <w:bookmarkStart w:id="61" w:name="_Toc90369272"/>
      <w:r w:rsidRPr="000F2680">
        <w:rPr>
          <w:iCs/>
          <w:lang w:eastAsia="zh-CN"/>
        </w:rPr>
        <w:t>6</w:t>
      </w:r>
      <w:r w:rsidR="008C0BD1" w:rsidRPr="000F2680">
        <w:rPr>
          <w:rFonts w:hint="eastAsia"/>
          <w:iCs/>
          <w:lang w:eastAsia="zh-CN"/>
        </w:rPr>
        <w:t>.</w:t>
      </w:r>
      <w:r w:rsidRPr="000F2680">
        <w:rPr>
          <w:iCs/>
          <w:lang w:eastAsia="zh-CN"/>
        </w:rPr>
        <w:t>1.3</w:t>
      </w:r>
      <w:r w:rsidR="009B1A1A" w:rsidRPr="000F2680">
        <w:rPr>
          <w:iCs/>
          <w:lang w:eastAsia="zh-CN"/>
        </w:rPr>
        <w:tab/>
      </w:r>
      <w:r w:rsidR="008C0BD1" w:rsidRPr="000F2680">
        <w:rPr>
          <w:rFonts w:hint="eastAsia"/>
          <w:iCs/>
          <w:lang w:eastAsia="zh-CN"/>
        </w:rPr>
        <w:t>Evaluation</w:t>
      </w:r>
      <w:bookmarkEnd w:id="61"/>
    </w:p>
    <w:p w14:paraId="3AAC1742" w14:textId="1201FB79" w:rsidR="00AF7D47" w:rsidRPr="000F2680" w:rsidRDefault="00AF7D47" w:rsidP="00AF7D47">
      <w:pPr>
        <w:rPr>
          <w:lang w:eastAsia="zh-CN"/>
        </w:rPr>
      </w:pPr>
      <w:r w:rsidRPr="000F2680">
        <w:rPr>
          <w:lang w:eastAsia="zh-CN"/>
        </w:rPr>
        <w:t>The proposed solution fulfils the potential security requirements given in the key issue#1</w:t>
      </w:r>
      <w:r w:rsidR="00FA4F2C" w:rsidRPr="000F2680">
        <w:rPr>
          <w:lang w:eastAsia="zh-CN"/>
        </w:rPr>
        <w:t xml:space="preserve"> and key issue #3</w:t>
      </w:r>
      <w:r w:rsidRPr="000F2680">
        <w:rPr>
          <w:lang w:eastAsia="zh-CN"/>
        </w:rPr>
        <w:t>.</w:t>
      </w:r>
    </w:p>
    <w:p w14:paraId="77051F42" w14:textId="77777777" w:rsidR="00AF7D47" w:rsidRPr="000F2680" w:rsidRDefault="00AF7D47" w:rsidP="00AF7D47">
      <w:pPr>
        <w:rPr>
          <w:lang w:eastAsia="zh-CN"/>
        </w:rPr>
      </w:pPr>
      <w:r w:rsidRPr="000F2680">
        <w:rPr>
          <w:lang w:eastAsia="zh-CN"/>
        </w:rPr>
        <w:t>By allowing the IEEE TSN system to provide at application layer the security protection information to SMF, it enhances flexibility of the system. Double protection can be avoided, if SMF is taking already existing protection at application layer into account.</w:t>
      </w:r>
    </w:p>
    <w:p w14:paraId="6EE2956F" w14:textId="2DF92B36" w:rsidR="009E36EF" w:rsidRPr="000F2680" w:rsidRDefault="00AF7D47" w:rsidP="008C0BD1">
      <w:pPr>
        <w:rPr>
          <w:lang w:eastAsia="zh-CN"/>
        </w:rPr>
      </w:pPr>
      <w:r w:rsidRPr="000F2680">
        <w:rPr>
          <w:lang w:eastAsia="zh-CN"/>
        </w:rPr>
        <w:t>It requires the IEEE TSN system in application layer to provide the security protection information to SMF. The integration between application layer and network layer increases complexity.</w:t>
      </w:r>
    </w:p>
    <w:p w14:paraId="2AB15F70" w14:textId="65BB26A0" w:rsidR="00C21689" w:rsidRPr="000F2680" w:rsidRDefault="00C21689" w:rsidP="00C21689">
      <w:pPr>
        <w:pStyle w:val="Heading2"/>
      </w:pPr>
      <w:bookmarkStart w:id="62" w:name="_Toc90369273"/>
      <w:r w:rsidRPr="000F2680">
        <w:t>6.2</w:t>
      </w:r>
      <w:r w:rsidRPr="000F2680">
        <w:tab/>
        <w:t xml:space="preserve">Solution #2: Security solution for protection of AF-NEF interface </w:t>
      </w:r>
      <w:bookmarkEnd w:id="62"/>
    </w:p>
    <w:p w14:paraId="71A70E5F" w14:textId="275854AE" w:rsidR="00C21689" w:rsidRPr="000F2680" w:rsidRDefault="00C21689" w:rsidP="00C21689">
      <w:pPr>
        <w:pStyle w:val="Heading3"/>
      </w:pPr>
      <w:bookmarkStart w:id="63" w:name="_Toc90369274"/>
      <w:r w:rsidRPr="000F2680">
        <w:t>6.2.1</w:t>
      </w:r>
      <w:r w:rsidRPr="000F2680">
        <w:tab/>
        <w:t>Introduction</w:t>
      </w:r>
      <w:bookmarkEnd w:id="63"/>
    </w:p>
    <w:p w14:paraId="30DF45AE" w14:textId="11475B18" w:rsidR="00C21689" w:rsidRPr="000F2680" w:rsidRDefault="00C21689" w:rsidP="00C21689">
      <w:r w:rsidRPr="000F2680">
        <w:t xml:space="preserve">This security solution is related to the key issue </w:t>
      </w:r>
      <w:r w:rsidRPr="000F2680">
        <w:rPr>
          <w:rFonts w:eastAsia="DengXian"/>
        </w:rPr>
        <w:t>#</w:t>
      </w:r>
      <w:r w:rsidR="004E619F" w:rsidRPr="000F2680">
        <w:rPr>
          <w:rFonts w:eastAsia="DengXian"/>
        </w:rPr>
        <w:t>4</w:t>
      </w:r>
      <w:r w:rsidRPr="000F2680">
        <w:rPr>
          <w:rFonts w:eastAsia="DengXian"/>
        </w:rPr>
        <w:t xml:space="preserve">: </w:t>
      </w:r>
      <w:r w:rsidRPr="000F2680">
        <w:t>"</w:t>
      </w:r>
      <w:r w:rsidRPr="000F2680">
        <w:rPr>
          <w:rFonts w:eastAsia="DengXian"/>
        </w:rPr>
        <w:t>Protection of AF-NEF interface</w:t>
      </w:r>
      <w:r w:rsidRPr="000F2680">
        <w:t>"</w:t>
      </w:r>
      <w:r w:rsidRPr="000F2680">
        <w:rPr>
          <w:rFonts w:eastAsia="DengXian"/>
        </w:rPr>
        <w:t>,</w:t>
      </w:r>
      <w:r w:rsidRPr="000F2680">
        <w:t xml:space="preserve"> concerning protection of the interface utilized by the procedures for Time Synchronization capability exposure towards the AF.</w:t>
      </w:r>
    </w:p>
    <w:p w14:paraId="0080DEBC" w14:textId="193BF693" w:rsidR="00C21689" w:rsidRPr="000F2680" w:rsidRDefault="00C21689">
      <w:pPr>
        <w:rPr>
          <w:rStyle w:val="Emphasis"/>
          <w:i w:val="0"/>
        </w:rPr>
      </w:pPr>
      <w:r w:rsidRPr="000F2680">
        <w:rPr>
          <w:rStyle w:val="Emphasis"/>
          <w:i w:val="0"/>
        </w:rPr>
        <w:t xml:space="preserve">The interface between the NEF and the Application Function (AF) used for </w:t>
      </w:r>
      <w:r w:rsidRPr="000F2680">
        <w:t>Time Synchronization capability exposure towards AF,</w:t>
      </w:r>
      <w:r w:rsidRPr="000F2680">
        <w:rPr>
          <w:rStyle w:val="Emphasis"/>
          <w:i w:val="0"/>
        </w:rPr>
        <w:t xml:space="preserve"> needs to be properly secured by providing confidentiality, integrity and replay protection.</w:t>
      </w:r>
    </w:p>
    <w:p w14:paraId="6AED8073" w14:textId="47B10C11" w:rsidR="00C21689" w:rsidRPr="000F2680" w:rsidRDefault="00E606CD" w:rsidP="00D779D0">
      <w:r w:rsidRPr="000F2680">
        <w:rPr>
          <w:rStyle w:val="Emphasis"/>
          <w:i w:val="0"/>
        </w:rPr>
        <w:t>Mutual authentication is also needed between NEF and AF for secure communication. Authorization of the third</w:t>
      </w:r>
      <w:r w:rsidR="005A7813" w:rsidRPr="000F2680">
        <w:rPr>
          <w:rStyle w:val="Emphasis"/>
          <w:i w:val="0"/>
        </w:rPr>
        <w:t>-</w:t>
      </w:r>
      <w:r w:rsidRPr="000F2680">
        <w:rPr>
          <w:rStyle w:val="Emphasis"/>
          <w:i w:val="0"/>
        </w:rPr>
        <w:t>party AF to use the NEF service for time information request is necessary.</w:t>
      </w:r>
    </w:p>
    <w:p w14:paraId="3465B7C9" w14:textId="3E607C9E" w:rsidR="00C21689" w:rsidRPr="000F2680" w:rsidRDefault="00C21689" w:rsidP="00C21689">
      <w:pPr>
        <w:pStyle w:val="Heading3"/>
      </w:pPr>
      <w:bookmarkStart w:id="64" w:name="_Toc90369275"/>
      <w:r w:rsidRPr="000F2680">
        <w:lastRenderedPageBreak/>
        <w:t>6.2.2</w:t>
      </w:r>
      <w:r w:rsidRPr="000F2680">
        <w:tab/>
        <w:t>Solution details</w:t>
      </w:r>
      <w:bookmarkEnd w:id="64"/>
    </w:p>
    <w:p w14:paraId="3D4870B6" w14:textId="72B4CF98" w:rsidR="00C21689" w:rsidRPr="000F2680" w:rsidRDefault="00C21689" w:rsidP="00C21689">
      <w:r w:rsidRPr="000F2680">
        <w:t>This solution proposes</w:t>
      </w:r>
      <w:r w:rsidR="00E606CD" w:rsidRPr="000F2680">
        <w:t xml:space="preserve"> for the security protection of the NEF AF interface and for mutual authentication</w:t>
      </w:r>
      <w:r w:rsidRPr="000F2680">
        <w:t xml:space="preserve"> to reuse the security solution based on TLS defined in TS 33.501 [2]</w:t>
      </w:r>
      <w:r w:rsidR="00E606CD" w:rsidRPr="000F2680">
        <w:t>, in clause 12 (Security aspects of NEF)</w:t>
      </w:r>
      <w:r w:rsidRPr="000F2680">
        <w:t>.</w:t>
      </w:r>
      <w:r w:rsidR="00E606CD" w:rsidRPr="000F2680">
        <w:t xml:space="preserve"> </w:t>
      </w:r>
    </w:p>
    <w:p w14:paraId="1F026F67" w14:textId="17FA967C" w:rsidR="00E606CD" w:rsidRPr="000F2680" w:rsidRDefault="00E606CD" w:rsidP="00E606CD">
      <w:r w:rsidRPr="000F2680">
        <w:t>After the authentication, NEF authorizes the requests from AF using OAuth-based authorization of RFC 6749 [</w:t>
      </w:r>
      <w:r w:rsidR="008A0427" w:rsidRPr="000F2680">
        <w:t>11</w:t>
      </w:r>
      <w:r w:rsidRPr="000F2680">
        <w:t>] as also stated in TS 33.501 [2], clause 12.</w:t>
      </w:r>
    </w:p>
    <w:p w14:paraId="1F18D607" w14:textId="17FF6CE2" w:rsidR="00C21689" w:rsidRPr="000F2680" w:rsidRDefault="00C21689" w:rsidP="00C21689">
      <w:pPr>
        <w:pStyle w:val="Heading3"/>
      </w:pPr>
      <w:bookmarkStart w:id="65" w:name="_Toc90369276"/>
      <w:r w:rsidRPr="000F2680">
        <w:t>6.2.3</w:t>
      </w:r>
      <w:r w:rsidRPr="000F2680">
        <w:tab/>
        <w:t>Evaluation</w:t>
      </w:r>
      <w:bookmarkEnd w:id="65"/>
    </w:p>
    <w:p w14:paraId="70E2B807" w14:textId="0F556752" w:rsidR="009E36EF" w:rsidRPr="000F2680" w:rsidRDefault="00C21689" w:rsidP="00C21689">
      <w:r w:rsidRPr="000F2680">
        <w:t>The proposed solution fulfils the potential security requirements given in the related key issue.</w:t>
      </w:r>
    </w:p>
    <w:p w14:paraId="6D411FB6" w14:textId="01A262A6" w:rsidR="00C54F7B" w:rsidRPr="000F2680" w:rsidRDefault="0092145B" w:rsidP="00C54F7B">
      <w:pPr>
        <w:pStyle w:val="Heading2"/>
      </w:pPr>
      <w:bookmarkStart w:id="66" w:name="_Toc90369277"/>
      <w:r w:rsidRPr="000F2680">
        <w:t>6.</w:t>
      </w:r>
      <w:r w:rsidR="009E36EF" w:rsidRPr="000F2680">
        <w:t>3</w:t>
      </w:r>
      <w:r w:rsidRPr="000F2680">
        <w:tab/>
        <w:t>Solution #</w:t>
      </w:r>
      <w:r w:rsidR="009E36EF" w:rsidRPr="000F2680">
        <w:t>3</w:t>
      </w:r>
      <w:r w:rsidRPr="000F2680">
        <w:t xml:space="preserve">: </w:t>
      </w:r>
      <w:r w:rsidR="009E36EF" w:rsidRPr="000F2680">
        <w:rPr>
          <w:iCs/>
          <w:lang w:eastAsia="zh-CN"/>
        </w:rPr>
        <w:t xml:space="preserve">Protection on </w:t>
      </w:r>
      <w:r w:rsidR="009E36EF" w:rsidRPr="000F2680">
        <w:t>time synchronization messages</w:t>
      </w:r>
      <w:r w:rsidR="00B91A86" w:rsidRPr="000F2680">
        <w:t xml:space="preserve"> by fixing the security protection policy</w:t>
      </w:r>
      <w:bookmarkEnd w:id="66"/>
    </w:p>
    <w:p w14:paraId="4A4E1073" w14:textId="3B45F83C" w:rsidR="0092145B" w:rsidRPr="000F2680" w:rsidRDefault="0092145B" w:rsidP="00C54F7B">
      <w:pPr>
        <w:pStyle w:val="Heading3"/>
      </w:pPr>
      <w:bookmarkStart w:id="67" w:name="_Toc90369278"/>
      <w:r w:rsidRPr="000F2680">
        <w:t>6.</w:t>
      </w:r>
      <w:r w:rsidR="009E36EF" w:rsidRPr="000F2680">
        <w:t>3</w:t>
      </w:r>
      <w:r w:rsidRPr="000F2680">
        <w:t>.1</w:t>
      </w:r>
      <w:r w:rsidRPr="000F2680">
        <w:tab/>
        <w:t xml:space="preserve">Introduction </w:t>
      </w:r>
      <w:bookmarkEnd w:id="67"/>
    </w:p>
    <w:p w14:paraId="50D32EB4" w14:textId="5A695D19" w:rsidR="009E36EF" w:rsidRPr="000F2680" w:rsidRDefault="009E36EF" w:rsidP="009E36EF">
      <w:r w:rsidRPr="000F2680">
        <w:t>This solution addresses key issue#1</w:t>
      </w:r>
      <w:r w:rsidR="00245E4D" w:rsidRPr="000F2680">
        <w:t xml:space="preserve"> (</w:t>
      </w:r>
      <w:r w:rsidRPr="000F2680">
        <w:t>Security for time synchronization messages</w:t>
      </w:r>
      <w:r w:rsidR="00245E4D" w:rsidRPr="000F2680">
        <w:t>) and key issue #3 (Protection of UE-UE TSC communication)</w:t>
      </w:r>
      <w:r w:rsidRPr="000F2680">
        <w:t>.</w:t>
      </w:r>
    </w:p>
    <w:p w14:paraId="50B38555" w14:textId="4EA20B2C" w:rsidR="009E36EF" w:rsidRPr="000F2680" w:rsidRDefault="009E36EF" w:rsidP="009E36EF">
      <w:r w:rsidRPr="000F2680">
        <w:t>As specified in TR 23.700-2</w:t>
      </w:r>
      <w:r w:rsidRPr="00360DC9">
        <w:t>0</w:t>
      </w:r>
      <w:r w:rsidR="00E708CC" w:rsidRPr="00360DC9">
        <w:t xml:space="preserve"> [</w:t>
      </w:r>
      <w:r w:rsidR="00360DC9">
        <w:t>4</w:t>
      </w:r>
      <w:r w:rsidR="00E708CC" w:rsidRPr="00360DC9">
        <w:t>]</w:t>
      </w:r>
      <w:r w:rsidRPr="00360DC9">
        <w:t>,</w:t>
      </w:r>
      <w:r w:rsidRPr="000F2680">
        <w:t xml:space="preserve"> UL TSN Time Synchronization will be distributed to the TSN end stations attached to 5GS (i.e. NW-TTs) and attached to the other UEs (i.e. DS-TTs), TSN GM(s) attached to the device will generate the UL gPTP messages and then DS-TT can perform exactly the same operations for the received DL gPTP messages as NW-TT performs for the DL gPTP messages defined in clause 5.27.1.2.2 of TS 23.501 [3]. Then, the modified UL gPTP messages will be further forwarded via the user-plane established between the devices (i.e. UE) which has TSN GM(s) attach to and the target UPFs.</w:t>
      </w:r>
    </w:p>
    <w:p w14:paraId="120EF4D5" w14:textId="77777777" w:rsidR="009E36EF" w:rsidRPr="000F2680" w:rsidRDefault="009E36EF" w:rsidP="009E36EF">
      <w:r w:rsidRPr="000F2680">
        <w:t>After the NW-TT receives the modified gPTP messages for the case where delivery to end stations behind the 5G system (NW-TT) is required, the NW-TT can perform exactly the same operations as DS-TT performs for the received DL gPTP messages defined in clause 5.27.1.2.2 of TS 23.501 [3]. Finally, NW-TT can forward to the UL gPTP messages to the TSN end stations.</w:t>
      </w:r>
    </w:p>
    <w:p w14:paraId="51972372" w14:textId="03DF7550" w:rsidR="009E36EF" w:rsidRPr="000F2680" w:rsidRDefault="009E36EF" w:rsidP="006A2DDE">
      <w:r w:rsidRPr="000F2680">
        <w:t>For delivery of gPTP messages to TSN end stations behind other UEs, the UPF will forward the UL gPTP messages transparently to other devices. The DS-TT in the other UE can perform exactly the same operations as defined in clause 5.27.1.2.2 of TS 23.501 [3]</w:t>
      </w:r>
      <w:r w:rsidR="00245E4D" w:rsidRPr="000F2680">
        <w:t>.</w:t>
      </w:r>
    </w:p>
    <w:p w14:paraId="531A294A" w14:textId="4B4D7D1C" w:rsidR="0092145B" w:rsidRPr="000F2680" w:rsidRDefault="0092145B" w:rsidP="00C54F7B">
      <w:pPr>
        <w:pStyle w:val="Heading3"/>
      </w:pPr>
      <w:bookmarkStart w:id="68" w:name="_Toc90369279"/>
      <w:r w:rsidRPr="000F2680">
        <w:t>6.</w:t>
      </w:r>
      <w:r w:rsidR="009E36EF" w:rsidRPr="000F2680">
        <w:t>3</w:t>
      </w:r>
      <w:r w:rsidRPr="000F2680">
        <w:t>.2</w:t>
      </w:r>
      <w:r w:rsidRPr="000F2680">
        <w:tab/>
        <w:t>Solution details</w:t>
      </w:r>
      <w:bookmarkEnd w:id="68"/>
    </w:p>
    <w:p w14:paraId="79EB6E73" w14:textId="77777777" w:rsidR="009E36EF" w:rsidRPr="000F2680" w:rsidRDefault="009E36EF" w:rsidP="009E36EF">
      <w:r w:rsidRPr="000F2680">
        <w:t>For synchronizing TSN end stations behind 5G System (NW-TT) with the TSN GM in the network attached to the device, the impacts on UE, SMF, PCF, TSN-AF and UPF are like the following.</w:t>
      </w:r>
    </w:p>
    <w:p w14:paraId="57F921DE" w14:textId="77777777" w:rsidR="009E36EF" w:rsidRPr="000F2680" w:rsidRDefault="009E36EF" w:rsidP="00F87DAA">
      <w:pPr>
        <w:pStyle w:val="B10"/>
      </w:pPr>
      <w:r w:rsidRPr="000F2680">
        <w:t>-</w:t>
      </w:r>
      <w:r w:rsidRPr="000F2680">
        <w:tab/>
        <w:t>The Ingress TT is DS-TT.</w:t>
      </w:r>
    </w:p>
    <w:p w14:paraId="0B9537AA" w14:textId="77777777" w:rsidR="009E36EF" w:rsidRPr="000F2680" w:rsidRDefault="009E36EF" w:rsidP="00F87DAA">
      <w:pPr>
        <w:pStyle w:val="B10"/>
      </w:pPr>
      <w:r w:rsidRPr="000F2680">
        <w:t>-</w:t>
      </w:r>
      <w:r w:rsidRPr="000F2680">
        <w:tab/>
        <w:t>The Egress TT is NW-TT.</w:t>
      </w:r>
    </w:p>
    <w:p w14:paraId="76852B74" w14:textId="226A5EAF" w:rsidR="009E36EF" w:rsidRPr="000F2680" w:rsidRDefault="009E36EF" w:rsidP="009E36EF">
      <w:r w:rsidRPr="000F2680">
        <w:t>In this situation, one PDU session between DS-TT (in the UE) and NW-TT (in the UPF) need to be established. In the establishment of a PDU session to the TSN working domain, the SMF provides gNB with the UP security policy, which also applies for gPTP messages transferred from DS-TT to the gNB. The SMF sets the UP security policy for encryption and integrity protection to "required" in order to protect these messages.</w:t>
      </w:r>
    </w:p>
    <w:p w14:paraId="6DE0F1E8" w14:textId="77777777" w:rsidR="009E36EF" w:rsidRPr="000F2680" w:rsidRDefault="009E36EF" w:rsidP="009E36EF">
      <w:r w:rsidRPr="000F2680">
        <w:t>For synchronizing TSN end stations behind UE(s) with the TSN GM in the network attached to the device side via 5G System, the impacts on UE, SMF, PCF, TSN-AF and UPF are like the following.</w:t>
      </w:r>
    </w:p>
    <w:p w14:paraId="69AD395B" w14:textId="411F76EC" w:rsidR="009E36EF" w:rsidRPr="000F2680" w:rsidRDefault="009E36EF" w:rsidP="00F87DAA">
      <w:pPr>
        <w:pStyle w:val="B10"/>
      </w:pPr>
      <w:r w:rsidRPr="000F2680">
        <w:t>-</w:t>
      </w:r>
      <w:r w:rsidRPr="000F2680">
        <w:tab/>
        <w:t>The Ingress TT is DS-TT of</w:t>
      </w:r>
      <w:r w:rsidR="008103FE">
        <w:t xml:space="preserve"> </w:t>
      </w:r>
      <w:r w:rsidRPr="000F2680">
        <w:t>UE1.</w:t>
      </w:r>
    </w:p>
    <w:p w14:paraId="357E3D70" w14:textId="0D421743" w:rsidR="009E36EF" w:rsidRPr="000F2680" w:rsidRDefault="009E36EF" w:rsidP="00F87DAA">
      <w:pPr>
        <w:pStyle w:val="B10"/>
      </w:pPr>
      <w:r w:rsidRPr="000F2680">
        <w:t>-</w:t>
      </w:r>
      <w:r w:rsidRPr="000F2680">
        <w:tab/>
        <w:t>The Egress TT is DS-TT of</w:t>
      </w:r>
      <w:r w:rsidR="008103FE">
        <w:t xml:space="preserve"> </w:t>
      </w:r>
      <w:r w:rsidRPr="000F2680">
        <w:t>UE2.</w:t>
      </w:r>
    </w:p>
    <w:p w14:paraId="4F7FEBC2" w14:textId="6AC86546" w:rsidR="00245E4D" w:rsidRPr="000F2680" w:rsidRDefault="009E36EF" w:rsidP="009E36EF">
      <w:r w:rsidRPr="000F2680">
        <w:t>In this situation, two PDU sessions are needed. One is between DS-TT (in the UE1) and UPF, the other one is between the UPF and the other DS-TT (in the UE 2, UE1 and UE2 may be the same or not). For each of the PDU session, the SMF (may be different for each PDU session) sets the UP security policy for encryption and integrity protection to "required" in order to protect these messages.</w:t>
      </w:r>
    </w:p>
    <w:p w14:paraId="08981E28" w14:textId="7DA99596" w:rsidR="00245E4D" w:rsidRPr="000F2680" w:rsidRDefault="00245E4D" w:rsidP="00D779D0">
      <w:pPr>
        <w:pStyle w:val="NO"/>
      </w:pPr>
      <w:r w:rsidRPr="000F2680">
        <w:lastRenderedPageBreak/>
        <w:t xml:space="preserve">NOTE: </w:t>
      </w:r>
      <w:r w:rsidR="002558A6" w:rsidRPr="000F2680">
        <w:tab/>
      </w:r>
      <w:r w:rsidRPr="000F2680">
        <w:t>It is recommended to not use NULL encryption algorithm NEA0.</w:t>
      </w:r>
    </w:p>
    <w:p w14:paraId="26EB1026" w14:textId="2906E702" w:rsidR="0092145B" w:rsidRPr="000F2680" w:rsidRDefault="0092145B" w:rsidP="0092145B">
      <w:pPr>
        <w:pStyle w:val="Heading3"/>
      </w:pPr>
      <w:bookmarkStart w:id="69" w:name="_Toc90369280"/>
      <w:r w:rsidRPr="000F2680">
        <w:t>6.</w:t>
      </w:r>
      <w:r w:rsidR="00B91A86" w:rsidRPr="000F2680">
        <w:t>3</w:t>
      </w:r>
      <w:r w:rsidRPr="000F2680">
        <w:t>.3</w:t>
      </w:r>
      <w:r w:rsidRPr="000F2680">
        <w:tab/>
        <w:t>Evaluation</w:t>
      </w:r>
      <w:bookmarkEnd w:id="69"/>
    </w:p>
    <w:p w14:paraId="7E0CF6F5" w14:textId="676CA4E3" w:rsidR="00935230" w:rsidRPr="000F2680" w:rsidRDefault="00935230" w:rsidP="00935230">
      <w:r w:rsidRPr="000F2680">
        <w:t>The proposed solution fulfils the potential security requirements given in the key issue</w:t>
      </w:r>
      <w:r w:rsidR="00245E4D" w:rsidRPr="000F2680">
        <w:t xml:space="preserve"> </w:t>
      </w:r>
      <w:r w:rsidRPr="000F2680">
        <w:t>#1</w:t>
      </w:r>
      <w:r w:rsidR="00245E4D" w:rsidRPr="000F2680">
        <w:t xml:space="preserve"> and key issue #3</w:t>
      </w:r>
      <w:r w:rsidRPr="000F2680">
        <w:t xml:space="preserve">. </w:t>
      </w:r>
    </w:p>
    <w:p w14:paraId="526B00AD" w14:textId="77777777" w:rsidR="00935230" w:rsidRPr="000F2680" w:rsidRDefault="00935230" w:rsidP="00935230">
      <w:r w:rsidRPr="000F2680">
        <w:t>The fixed UP security policy encryption and integrity protection is simple for implementation.</w:t>
      </w:r>
    </w:p>
    <w:p w14:paraId="6E05C76F" w14:textId="77777777" w:rsidR="00935230" w:rsidRPr="000F2680" w:rsidRDefault="00935230" w:rsidP="00935230">
      <w:r w:rsidRPr="000F2680">
        <w:t>A fixed security policy adds delay if protection at application layer is already applied.</w:t>
      </w:r>
    </w:p>
    <w:p w14:paraId="54F2768E" w14:textId="21A31172" w:rsidR="0092145B" w:rsidRPr="000F2680" w:rsidRDefault="0092145B" w:rsidP="00D779D0">
      <w:pPr>
        <w:pStyle w:val="Heading1"/>
        <w:rPr>
          <w:iCs/>
        </w:rPr>
      </w:pPr>
      <w:bookmarkStart w:id="70" w:name="_Toc90369281"/>
      <w:r w:rsidRPr="000F2680">
        <w:t>7</w:t>
      </w:r>
      <w:r w:rsidRPr="000F2680">
        <w:tab/>
        <w:t>Conclusions</w:t>
      </w:r>
      <w:bookmarkEnd w:id="70"/>
    </w:p>
    <w:p w14:paraId="64FAA2C1" w14:textId="77777777" w:rsidR="008A0427" w:rsidRPr="000F2680" w:rsidRDefault="008A0427" w:rsidP="008A0427">
      <w:pPr>
        <w:pStyle w:val="Heading2"/>
        <w:rPr>
          <w:lang w:eastAsia="zh-CN"/>
        </w:rPr>
      </w:pPr>
      <w:bookmarkStart w:id="71" w:name="_Toc90369282"/>
      <w:r w:rsidRPr="000F2680">
        <w:t>7.</w:t>
      </w:r>
      <w:r w:rsidRPr="000F2680">
        <w:rPr>
          <w:lang w:eastAsia="zh-CN"/>
        </w:rPr>
        <w:t>1</w:t>
      </w:r>
      <w:r w:rsidRPr="000F2680">
        <w:tab/>
        <w:t>Conclusions on Key Issue #1: Security for time synchronization messages</w:t>
      </w:r>
      <w:bookmarkEnd w:id="71"/>
    </w:p>
    <w:p w14:paraId="7E42C56A" w14:textId="77777777" w:rsidR="008A0427" w:rsidRPr="000F2680" w:rsidRDefault="008A0427" w:rsidP="00D779D0">
      <w:pPr>
        <w:rPr>
          <w:lang w:eastAsia="zh-CN"/>
        </w:rPr>
      </w:pPr>
      <w:r w:rsidRPr="000F2680">
        <w:rPr>
          <w:lang w:eastAsia="zh-CN"/>
        </w:rPr>
        <w:t>No normative work is needed for the key issue 1.</w:t>
      </w:r>
    </w:p>
    <w:p w14:paraId="629C64A6" w14:textId="77777777" w:rsidR="008A0427" w:rsidRPr="000F2680" w:rsidRDefault="008A0427" w:rsidP="008A0427">
      <w:pPr>
        <w:pStyle w:val="Heading2"/>
      </w:pPr>
      <w:bookmarkStart w:id="72" w:name="_Toc90369283"/>
      <w:r w:rsidRPr="000F2680">
        <w:t>7.2</w:t>
      </w:r>
      <w:r w:rsidRPr="000F2680">
        <w:tab/>
        <w:t>Conclusion on Key Issue #2: Multiple TSN working domains</w:t>
      </w:r>
      <w:bookmarkEnd w:id="72"/>
    </w:p>
    <w:p w14:paraId="5D9FF1F9" w14:textId="5362BFA3" w:rsidR="008A0427" w:rsidRPr="000F2680" w:rsidRDefault="008A0427" w:rsidP="00D779D0">
      <w:r w:rsidRPr="000F2680">
        <w:t>No normative work is followed up in 3GPP.</w:t>
      </w:r>
      <w:r w:rsidR="00FA4F2C" w:rsidRPr="000F2680">
        <w:t xml:space="preserve"> It was decided that the threat on spoofing due to tampered domainNumbers in multiple working domains is out of scope in 3GPP. Informative annex B provides means how to counter such attacks.</w:t>
      </w:r>
    </w:p>
    <w:p w14:paraId="5912BD66" w14:textId="77777777" w:rsidR="00B26CA1" w:rsidRPr="000F2680" w:rsidRDefault="00B26CA1" w:rsidP="00B26CA1">
      <w:pPr>
        <w:pStyle w:val="Heading2"/>
        <w:rPr>
          <w:lang w:eastAsia="zh-CN"/>
        </w:rPr>
      </w:pPr>
      <w:bookmarkStart w:id="73" w:name="_Toc90369284"/>
      <w:r w:rsidRPr="000F2680">
        <w:t>7.3</w:t>
      </w:r>
      <w:r w:rsidRPr="000F2680">
        <w:tab/>
        <w:t>Conclusions on Key Issue #3: Protection of UE-UE TSC communication</w:t>
      </w:r>
      <w:bookmarkEnd w:id="73"/>
    </w:p>
    <w:p w14:paraId="3EF8CC58" w14:textId="77777777" w:rsidR="00B26CA1" w:rsidRPr="000F2680" w:rsidRDefault="00B26CA1" w:rsidP="00B26CA1">
      <w:pPr>
        <w:rPr>
          <w:lang w:eastAsia="zh-CN"/>
        </w:rPr>
      </w:pPr>
      <w:r w:rsidRPr="000F2680">
        <w:rPr>
          <w:lang w:eastAsia="zh-CN"/>
        </w:rPr>
        <w:t xml:space="preserve">No normative work is needed for key issue 3. </w:t>
      </w:r>
      <w:r w:rsidRPr="000F2680">
        <w:t xml:space="preserve">Existing security mechanisms are sufficient to enable at each leg confidentiality and integrity protection of user plane data in UE-UE TSC communication over the air. </w:t>
      </w:r>
    </w:p>
    <w:p w14:paraId="649BEF95" w14:textId="576F2309" w:rsidR="005A7813" w:rsidRPr="000F2680" w:rsidRDefault="005A7813" w:rsidP="008A0427">
      <w:pPr>
        <w:pStyle w:val="Heading2"/>
      </w:pPr>
      <w:bookmarkStart w:id="74" w:name="_Toc90369285"/>
      <w:r w:rsidRPr="000F2680">
        <w:t>7.</w:t>
      </w:r>
      <w:r w:rsidR="008A0427" w:rsidRPr="000F2680">
        <w:t>4</w:t>
      </w:r>
      <w:r w:rsidRPr="000F2680">
        <w:tab/>
        <w:t>Conclusion for Key Issue #4: Protection of AF-NEF interface for TSN bridge mode</w:t>
      </w:r>
      <w:bookmarkEnd w:id="74"/>
    </w:p>
    <w:p w14:paraId="43A10FA2" w14:textId="1D09B958" w:rsidR="005A7813" w:rsidRPr="000F2680" w:rsidRDefault="005A7813" w:rsidP="008122BB">
      <w:r w:rsidRPr="000F2680">
        <w:t>Solution #2 on "Protection of AF-NEF interface for TSN bridge mode" is adopted for the normative work.</w:t>
      </w:r>
    </w:p>
    <w:p w14:paraId="7E6B2577" w14:textId="77777777" w:rsidR="002558A6" w:rsidRPr="000F2680" w:rsidRDefault="002558A6">
      <w:pPr>
        <w:overflowPunct/>
        <w:autoSpaceDE/>
        <w:autoSpaceDN/>
        <w:adjustRightInd/>
        <w:spacing w:after="0"/>
        <w:textAlignment w:val="auto"/>
        <w:rPr>
          <w:rFonts w:ascii="Arial" w:hAnsi="Arial"/>
          <w:sz w:val="36"/>
        </w:rPr>
      </w:pPr>
      <w:bookmarkStart w:id="75" w:name="_Toc90369286"/>
      <w:r w:rsidRPr="000F2680">
        <w:br w:type="page"/>
      </w:r>
    </w:p>
    <w:p w14:paraId="21C8E4E6" w14:textId="1B0A8A5F" w:rsidR="008122BB" w:rsidRPr="000F2680" w:rsidRDefault="008122BB" w:rsidP="008122BB">
      <w:pPr>
        <w:pStyle w:val="Heading8"/>
      </w:pPr>
      <w:r w:rsidRPr="000F2680">
        <w:lastRenderedPageBreak/>
        <w:t xml:space="preserve">Annex </w:t>
      </w:r>
      <w:r w:rsidR="005A7813" w:rsidRPr="000F2680">
        <w:t>A</w:t>
      </w:r>
      <w:r w:rsidRPr="000F2680">
        <w:t>:</w:t>
      </w:r>
      <w:r w:rsidR="00B92892" w:rsidRPr="000F2680">
        <w:t xml:space="preserve"> </w:t>
      </w:r>
      <w:r w:rsidR="00B92892" w:rsidRPr="000F2680">
        <w:br/>
      </w:r>
      <w:r w:rsidRPr="000F2680">
        <w:t xml:space="preserve">Security considerations </w:t>
      </w:r>
      <w:bookmarkEnd w:id="75"/>
    </w:p>
    <w:p w14:paraId="33020D1E" w14:textId="71088F56" w:rsidR="008122BB" w:rsidRPr="000F2680" w:rsidRDefault="005A7813" w:rsidP="00DD30CD">
      <w:pPr>
        <w:pStyle w:val="Heading1"/>
      </w:pPr>
      <w:bookmarkStart w:id="76" w:name="_Toc90369287"/>
      <w:r w:rsidRPr="000F2680">
        <w:t>A</w:t>
      </w:r>
      <w:r w:rsidR="008122BB" w:rsidRPr="000F2680">
        <w:t>.1</w:t>
      </w:r>
      <w:r w:rsidR="00DD30CD" w:rsidRPr="000F2680">
        <w:tab/>
      </w:r>
      <w:r w:rsidR="008122BB" w:rsidRPr="000F2680">
        <w:t>Guidance on TSN AF - CUC/CNC interface security for integration with TSN</w:t>
      </w:r>
      <w:bookmarkEnd w:id="76"/>
    </w:p>
    <w:p w14:paraId="70BE0F43" w14:textId="701EC60D" w:rsidR="008122BB" w:rsidRPr="000F2680" w:rsidRDefault="006276EC" w:rsidP="008122BB">
      <w:r w:rsidRPr="000F2680">
        <w:t>TS</w:t>
      </w:r>
      <w:r w:rsidR="008122BB" w:rsidRPr="000F2680">
        <w:t xml:space="preserve"> 23.501 [3] describes different configuration models for configuration of TSN bridges as specified in IEEE 802.1QCC [5], i.e. fully centralized, centralized and distributed configuration model. 3GPP supports 5GS being a TSN Bridge in the fully centralized configuration model.</w:t>
      </w:r>
    </w:p>
    <w:p w14:paraId="465C759A" w14:textId="77777777" w:rsidR="008122BB" w:rsidRPr="000F2680" w:rsidRDefault="008122BB" w:rsidP="008122BB">
      <w:r w:rsidRPr="000F2680">
        <w:t xml:space="preserve">In the fully centralized configuration model for configuration of 5GS TSN bridges, both DS-TT and NW-TT are configured via the TSN AF that has received the configuration information from the CUC/CNC. </w:t>
      </w:r>
    </w:p>
    <w:p w14:paraId="64185CF3" w14:textId="77777777" w:rsidR="008122BB" w:rsidRPr="000F2680" w:rsidRDefault="008122BB" w:rsidP="008122BB"/>
    <w:p w14:paraId="15B2C579" w14:textId="77777777" w:rsidR="008122BB" w:rsidRPr="000F2680" w:rsidRDefault="008122BB" w:rsidP="00F87DAA">
      <w:pPr>
        <w:pStyle w:val="TH"/>
        <w:rPr>
          <w:lang w:eastAsia="ja-JP"/>
        </w:rPr>
      </w:pPr>
      <w:r w:rsidRPr="000F2680">
        <w:rPr>
          <w:lang w:eastAsia="ja-JP"/>
        </w:rPr>
        <w:object w:dxaOrig="6015" w:dyaOrig="3465" w14:anchorId="54782FA6">
          <v:shape id="_x0000_i1027" type="#_x0000_t75" style="width:300.75pt;height:172.5pt" o:ole="">
            <v:imagedata r:id="rId22" o:title=""/>
          </v:shape>
          <o:OLEObject Type="Embed" ProgID="Word.Picture.8" ShapeID="_x0000_i1027" DrawAspect="Content" ObjectID="_1709542424" r:id="rId23"/>
        </w:object>
      </w:r>
    </w:p>
    <w:p w14:paraId="064E7BB7" w14:textId="0583A5A1" w:rsidR="008122BB" w:rsidRPr="000F2680" w:rsidRDefault="008122BB" w:rsidP="008122BB">
      <w:pPr>
        <w:pStyle w:val="TF"/>
        <w:rPr>
          <w:lang w:eastAsia="ko-KR"/>
        </w:rPr>
      </w:pPr>
      <w:r w:rsidRPr="000F2680">
        <w:rPr>
          <w:lang w:eastAsia="ko-KR"/>
        </w:rPr>
        <w:t xml:space="preserve">Figure A-1: Fully centralized configuration model as described in </w:t>
      </w:r>
      <w:r w:rsidR="006276EC" w:rsidRPr="000F2680">
        <w:rPr>
          <w:lang w:eastAsia="ko-KR"/>
        </w:rPr>
        <w:t>TR</w:t>
      </w:r>
      <w:r w:rsidRPr="000F2680">
        <w:rPr>
          <w:lang w:eastAsia="ko-KR"/>
        </w:rPr>
        <w:t xml:space="preserve"> 23.734</w:t>
      </w:r>
    </w:p>
    <w:p w14:paraId="18F165FA" w14:textId="38F8676E" w:rsidR="008122BB" w:rsidRPr="000F2680" w:rsidRDefault="008122BB" w:rsidP="008122BB">
      <w:pPr>
        <w:rPr>
          <w:lang w:eastAsia="en-GB"/>
        </w:rPr>
      </w:pPr>
      <w:r w:rsidRPr="000F2680">
        <w:t>To ensure a secure configuration process for DS-TT and NW-TT, it is recommen</w:t>
      </w:r>
      <w:r w:rsidR="008A0427" w:rsidRPr="000F2680">
        <w:t>d</w:t>
      </w:r>
      <w:r w:rsidRPr="000F2680">
        <w:t xml:space="preserve">ed to protect </w:t>
      </w:r>
      <w:r w:rsidRPr="000F2680">
        <w:rPr>
          <w:lang w:eastAsia="en-GB"/>
        </w:rPr>
        <w:t xml:space="preserve">the transfer of configuration information messages between TSN AF and CUC/CNC. </w:t>
      </w:r>
      <w:r w:rsidRPr="000F2680">
        <w:t xml:space="preserve">Otherwise, </w:t>
      </w:r>
      <w:r w:rsidRPr="000F2680">
        <w:rPr>
          <w:lang w:eastAsia="en-GB"/>
        </w:rPr>
        <w:t xml:space="preserve">an attacker may eavesdrop on the configuration information messages. Further an attacker may tamper with or spoof such messages. This may lead to DoS, disclosure of sensitive information or tampered configuration information at TSN AF and ultimately at the TTs. </w:t>
      </w:r>
    </w:p>
    <w:p w14:paraId="7FE1ED5A" w14:textId="4DB464CD" w:rsidR="008122BB" w:rsidRPr="000F2680" w:rsidRDefault="008122BB" w:rsidP="008122BB">
      <w:pPr>
        <w:pStyle w:val="NO"/>
      </w:pPr>
      <w:r w:rsidRPr="000F2680">
        <w:t>NOTE:</w:t>
      </w:r>
      <w:r w:rsidR="002558A6" w:rsidRPr="000F2680">
        <w:tab/>
      </w:r>
      <w:r w:rsidRPr="000F2680">
        <w:t>The protection methods are out of 3GPP scope.</w:t>
      </w:r>
    </w:p>
    <w:p w14:paraId="570AAC5E" w14:textId="77777777" w:rsidR="00360DC9" w:rsidRDefault="00360DC9">
      <w:pPr>
        <w:overflowPunct/>
        <w:autoSpaceDE/>
        <w:autoSpaceDN/>
        <w:adjustRightInd/>
        <w:spacing w:after="0"/>
        <w:textAlignment w:val="auto"/>
        <w:rPr>
          <w:rFonts w:ascii="Arial" w:hAnsi="Arial"/>
          <w:sz w:val="36"/>
        </w:rPr>
      </w:pPr>
      <w:bookmarkStart w:id="77" w:name="_Toc90369288"/>
      <w:r>
        <w:br w:type="page"/>
      </w:r>
    </w:p>
    <w:p w14:paraId="125DA8BC" w14:textId="0325AA80" w:rsidR="00D334B0" w:rsidRPr="000F2680" w:rsidRDefault="00D334B0" w:rsidP="00F71DEF">
      <w:pPr>
        <w:pStyle w:val="Heading9"/>
      </w:pPr>
      <w:r w:rsidRPr="000F2680">
        <w:lastRenderedPageBreak/>
        <w:t xml:space="preserve">Annex </w:t>
      </w:r>
      <w:r w:rsidR="005A7813" w:rsidRPr="000F2680">
        <w:t>B</w:t>
      </w:r>
      <w:r w:rsidRPr="000F2680">
        <w:t>:</w:t>
      </w:r>
      <w:r w:rsidRPr="000F2680">
        <w:br/>
      </w:r>
      <w:r w:rsidRPr="000F2680">
        <w:rPr>
          <w:lang w:eastAsia="zh-CN"/>
        </w:rPr>
        <w:t>Prevention of spoofing attacks due to tampered Domain</w:t>
      </w:r>
      <w:r w:rsidR="00F71DEF" w:rsidRPr="000F2680">
        <w:rPr>
          <w:lang w:eastAsia="zh-CN"/>
        </w:rPr>
        <w:t xml:space="preserve"> </w:t>
      </w:r>
      <w:r w:rsidRPr="000F2680">
        <w:rPr>
          <w:lang w:eastAsia="zh-CN"/>
        </w:rPr>
        <w:t>Number</w:t>
      </w:r>
      <w:bookmarkEnd w:id="77"/>
    </w:p>
    <w:p w14:paraId="2E1EF722" w14:textId="058B1DB9" w:rsidR="00D334B0" w:rsidRPr="000F2680" w:rsidRDefault="005A7813" w:rsidP="00F71DEF">
      <w:pPr>
        <w:pStyle w:val="Heading1"/>
      </w:pPr>
      <w:bookmarkStart w:id="78" w:name="_Toc90369289"/>
      <w:r w:rsidRPr="000F2680">
        <w:t>B</w:t>
      </w:r>
      <w:r w:rsidR="00D334B0" w:rsidRPr="000F2680">
        <w:t>.1</w:t>
      </w:r>
      <w:r w:rsidR="00D334B0" w:rsidRPr="000F2680">
        <w:tab/>
        <w:t>Filtering incoming messages based on authorization policies</w:t>
      </w:r>
      <w:bookmarkEnd w:id="78"/>
    </w:p>
    <w:p w14:paraId="74FBAE16" w14:textId="47937F60" w:rsidR="00D334B0" w:rsidRPr="000F2680" w:rsidRDefault="005A7813" w:rsidP="00F71DEF">
      <w:pPr>
        <w:pStyle w:val="Heading2"/>
      </w:pPr>
      <w:bookmarkStart w:id="79" w:name="_Toc90369290"/>
      <w:r w:rsidRPr="000F2680">
        <w:t>B</w:t>
      </w:r>
      <w:r w:rsidR="00D334B0" w:rsidRPr="000F2680">
        <w:t>.1.1</w:t>
      </w:r>
      <w:r w:rsidR="00D779D0" w:rsidRPr="000F2680">
        <w:tab/>
      </w:r>
      <w:r w:rsidR="00D334B0" w:rsidRPr="000F2680">
        <w:t>General</w:t>
      </w:r>
      <w:bookmarkEnd w:id="79"/>
    </w:p>
    <w:p w14:paraId="765280EB" w14:textId="77777777" w:rsidR="00D334B0" w:rsidRPr="000F2680" w:rsidRDefault="00D334B0" w:rsidP="00D334B0">
      <w:r w:rsidRPr="000F2680">
        <w:t xml:space="preserve">The following issue is documented to give guidance to the one responsible for integrating 5GS as a bridge with TSN. </w:t>
      </w:r>
    </w:p>
    <w:p w14:paraId="5628AC2F" w14:textId="77777777" w:rsidR="00D334B0" w:rsidRPr="000F2680" w:rsidRDefault="00D334B0" w:rsidP="00D334B0">
      <w:pPr>
        <w:rPr>
          <w:iCs/>
        </w:rPr>
      </w:pPr>
      <w:r w:rsidRPr="000F2680">
        <w:t xml:space="preserve">The identities of TSN nodes are verified by DS-TT and NW-TT at the 5GS network boundaries. </w:t>
      </w:r>
      <w:r w:rsidRPr="000F2680">
        <w:rPr>
          <w:iCs/>
        </w:rPr>
        <w:t xml:space="preserve">Time synchronization messages, received at DS-TT or NW-TT ports, are addressed to certain TSN working domain, the parameter indicating this is the </w:t>
      </w:r>
      <w:r w:rsidRPr="000F2680">
        <w:rPr>
          <w:i/>
          <w:iCs/>
        </w:rPr>
        <w:t>domainNumber</w:t>
      </w:r>
      <w:r w:rsidRPr="000F2680">
        <w:rPr>
          <w:iCs/>
        </w:rPr>
        <w:t xml:space="preserve"> parameter. </w:t>
      </w:r>
    </w:p>
    <w:p w14:paraId="716267CE" w14:textId="296512DD" w:rsidR="00D334B0" w:rsidRPr="000F2680" w:rsidRDefault="005A7813" w:rsidP="00F71DEF">
      <w:pPr>
        <w:pStyle w:val="Heading2"/>
        <w:rPr>
          <w:lang w:eastAsia="zh-CN"/>
        </w:rPr>
      </w:pPr>
      <w:bookmarkStart w:id="80" w:name="_Toc90369291"/>
      <w:r w:rsidRPr="000F2680">
        <w:rPr>
          <w:lang w:eastAsia="zh-CN"/>
        </w:rPr>
        <w:t>B</w:t>
      </w:r>
      <w:r w:rsidR="00D334B0" w:rsidRPr="000F2680">
        <w:rPr>
          <w:lang w:eastAsia="zh-CN"/>
        </w:rPr>
        <w:t>.1.2</w:t>
      </w:r>
      <w:r w:rsidR="00D779D0" w:rsidRPr="000F2680">
        <w:rPr>
          <w:lang w:eastAsia="zh-CN"/>
        </w:rPr>
        <w:tab/>
      </w:r>
      <w:r w:rsidR="00D334B0" w:rsidRPr="000F2680">
        <w:rPr>
          <w:lang w:eastAsia="zh-CN"/>
        </w:rPr>
        <w:t xml:space="preserve">Threat description </w:t>
      </w:r>
      <w:bookmarkEnd w:id="80"/>
    </w:p>
    <w:p w14:paraId="673536C8" w14:textId="77777777" w:rsidR="00D334B0" w:rsidRPr="000F2680" w:rsidRDefault="00D334B0" w:rsidP="00D334B0">
      <w:r w:rsidRPr="000F2680">
        <w:t xml:space="preserve">A compromised TSN node (e.g. a non-5GS bridge) could send a tampered </w:t>
      </w:r>
      <w:r w:rsidRPr="000F2680">
        <w:rPr>
          <w:i/>
          <w:iCs/>
        </w:rPr>
        <w:t xml:space="preserve">domainNumber </w:t>
      </w:r>
      <w:r w:rsidRPr="000F2680">
        <w:t xml:space="preserve">to access other domains than the intended TSN working domains of i.e. the 5GS bridge. </w:t>
      </w:r>
    </w:p>
    <w:p w14:paraId="7F8374B0" w14:textId="77777777" w:rsidR="00D334B0" w:rsidRPr="000F2680" w:rsidRDefault="00D334B0" w:rsidP="00D334B0">
      <w:pPr>
        <w:rPr>
          <w:lang w:eastAsia="en-GB"/>
        </w:rPr>
      </w:pPr>
      <w:r w:rsidRPr="000F2680">
        <w:rPr>
          <w:lang w:eastAsia="en-GB"/>
        </w:rPr>
        <w:t xml:space="preserve">TSN domains not verifying the </w:t>
      </w:r>
      <w:r w:rsidRPr="000F2680">
        <w:rPr>
          <w:i/>
          <w:iCs/>
          <w:lang w:eastAsia="en-GB"/>
        </w:rPr>
        <w:t>domainNumber</w:t>
      </w:r>
      <w:r w:rsidRPr="000F2680">
        <w:rPr>
          <w:lang w:eastAsia="en-GB"/>
        </w:rPr>
        <w:t xml:space="preserve"> parameter by any means may be vulnerable to spoofing attacks, where a malicious node may send a tampered </w:t>
      </w:r>
      <w:r w:rsidRPr="000F2680">
        <w:rPr>
          <w:i/>
          <w:iCs/>
          <w:lang w:eastAsia="en-GB"/>
        </w:rPr>
        <w:t xml:space="preserve">domainNumber </w:t>
      </w:r>
      <w:r w:rsidRPr="000F2680">
        <w:rPr>
          <w:lang w:eastAsia="en-GB"/>
        </w:rPr>
        <w:t>parameter to access another than the intended TSN working domain.</w:t>
      </w:r>
    </w:p>
    <w:p w14:paraId="71208290" w14:textId="77777777" w:rsidR="00D334B0" w:rsidRPr="000F2680" w:rsidRDefault="00D334B0" w:rsidP="00D334B0">
      <w:pPr>
        <w:rPr>
          <w:rFonts w:ascii="Calibri" w:hAnsi="Calibri" w:cs="Calibri"/>
          <w:sz w:val="22"/>
          <w:szCs w:val="22"/>
          <w:lang w:eastAsia="en-GB"/>
        </w:rPr>
      </w:pPr>
      <w:r w:rsidRPr="000F2680">
        <w:rPr>
          <w:lang w:eastAsia="en-GB"/>
        </w:rPr>
        <w:t>Spoofing attacks may lead to unauthorized access to the (g)PTP communication within a TSN working domain. This attack may be the initial attack vector for further exploitation, such as rogue master clock attacks and (g)PTP message spoofing.</w:t>
      </w:r>
    </w:p>
    <w:p w14:paraId="073DCD9F" w14:textId="77D57D88" w:rsidR="00D334B0" w:rsidRPr="000F2680" w:rsidRDefault="005A7813" w:rsidP="00F71DEF">
      <w:pPr>
        <w:pStyle w:val="Heading2"/>
        <w:rPr>
          <w:lang w:eastAsia="zh-CN"/>
        </w:rPr>
      </w:pPr>
      <w:bookmarkStart w:id="81" w:name="_Toc90369292"/>
      <w:r w:rsidRPr="000F2680">
        <w:rPr>
          <w:lang w:eastAsia="zh-CN"/>
        </w:rPr>
        <w:t>B</w:t>
      </w:r>
      <w:r w:rsidR="00D334B0" w:rsidRPr="000F2680">
        <w:rPr>
          <w:lang w:eastAsia="zh-CN"/>
        </w:rPr>
        <w:t>.1.3</w:t>
      </w:r>
      <w:r w:rsidR="006276EC" w:rsidRPr="000F2680">
        <w:rPr>
          <w:lang w:eastAsia="zh-CN"/>
        </w:rPr>
        <w:tab/>
      </w:r>
      <w:r w:rsidR="00D334B0" w:rsidRPr="000F2680">
        <w:rPr>
          <w:lang w:eastAsia="zh-CN"/>
        </w:rPr>
        <w:t>Countermeasures</w:t>
      </w:r>
      <w:bookmarkEnd w:id="81"/>
    </w:p>
    <w:p w14:paraId="6905F140" w14:textId="77777777" w:rsidR="00D334B0" w:rsidRPr="000F2680" w:rsidRDefault="00D334B0" w:rsidP="00D334B0">
      <w:pPr>
        <w:rPr>
          <w:lang w:eastAsia="en-GB"/>
        </w:rPr>
      </w:pPr>
      <w:r w:rsidRPr="000F2680">
        <w:rPr>
          <w:lang w:eastAsia="en-GB"/>
        </w:rPr>
        <w:t xml:space="preserve">If the boundaries of the 5GS bridge authorize incoming time synchronization messages received from another TSN domain, these spoofing attacks due to tampered domainNumber can be prevented. This requires an access control mechanism at the TTs by implementing filtering rules. </w:t>
      </w:r>
    </w:p>
    <w:p w14:paraId="24050FB3" w14:textId="77777777" w:rsidR="00D334B0" w:rsidRPr="000F2680" w:rsidRDefault="00D334B0" w:rsidP="00D334B0">
      <w:pPr>
        <w:rPr>
          <w:lang w:eastAsia="en-GB"/>
        </w:rPr>
      </w:pPr>
      <w:r w:rsidRPr="000F2680">
        <w:rPr>
          <w:lang w:eastAsia="en-GB"/>
        </w:rPr>
        <w:t xml:space="preserve">The domainNumber parameter in a time synchronization message and the DS-TT or NW-TT port number where it is received, could be used for determining the authorization policy. Such a policy could be used to determine whether the message is dropped or further processed. Authorization can be enforced by filtering incoming messages based on an authorization policy stored co-located with the filter itself. </w:t>
      </w:r>
    </w:p>
    <w:p w14:paraId="71380BA2" w14:textId="77777777" w:rsidR="00D334B0" w:rsidRPr="000F2680" w:rsidRDefault="00D334B0" w:rsidP="00D334B0">
      <w:r w:rsidRPr="000F2680">
        <w:t>Three different time synchronization scenarios have to be considered:</w:t>
      </w:r>
    </w:p>
    <w:p w14:paraId="0E233C3E" w14:textId="777021C7" w:rsidR="00D334B0" w:rsidRPr="000F2680" w:rsidRDefault="002558A6" w:rsidP="00B92892">
      <w:pPr>
        <w:pStyle w:val="B10"/>
      </w:pPr>
      <w:r w:rsidRPr="000F2680">
        <w:t>-</w:t>
      </w:r>
      <w:r w:rsidRPr="000F2680">
        <w:tab/>
      </w:r>
      <w:r w:rsidR="00D334B0" w:rsidRPr="000F2680">
        <w:t xml:space="preserve">Downlink time synchronization: The time synchronization message is received at the NW-TT and exits the 5GS at the DS-TT. Therefore, a filter may be located at the NW-TT or at the DS-TT. Since NW-TT is integrated in UPF, it is preferred as it is more trusted than the DS-TT. </w:t>
      </w:r>
    </w:p>
    <w:p w14:paraId="78CAC9B2" w14:textId="39F79CE4" w:rsidR="00D334B0" w:rsidRPr="000F2680" w:rsidRDefault="002558A6" w:rsidP="00B92892">
      <w:pPr>
        <w:pStyle w:val="B10"/>
      </w:pPr>
      <w:r w:rsidRPr="000F2680">
        <w:t>-</w:t>
      </w:r>
      <w:r w:rsidRPr="000F2680">
        <w:tab/>
      </w:r>
      <w:r w:rsidR="00D334B0" w:rsidRPr="000F2680">
        <w:t>Uplink time synchronization: The time synchronization message is received at the DS-TT and exits the 5GS at the NW-TT. Therefore, a filter may be located at the NW-TT or at the DS-TT. Since NW-TT is integrated in UPF, it is preferred as it is more trusted than the DS-TT. On the other hand, filtering at DS-TT has the advantage that the message would be filtered before it traverses the 5GS.</w:t>
      </w:r>
    </w:p>
    <w:p w14:paraId="16A8B431" w14:textId="4E13F0AE" w:rsidR="00D334B0" w:rsidRPr="000F2680" w:rsidRDefault="002558A6" w:rsidP="00B92892">
      <w:pPr>
        <w:pStyle w:val="B10"/>
      </w:pPr>
      <w:r w:rsidRPr="000F2680">
        <w:t>-</w:t>
      </w:r>
      <w:r w:rsidRPr="000F2680">
        <w:tab/>
      </w:r>
      <w:r w:rsidR="00D334B0" w:rsidRPr="000F2680">
        <w:t>UE-UE time synchronization: The time synchronization message is received at one DS-TT and exits the 5GS at another DS-TT. Therefore, a filter may be located at the DS-TT or at the entity where the message is rerouted.</w:t>
      </w:r>
    </w:p>
    <w:p w14:paraId="577AA518" w14:textId="77777777" w:rsidR="002558A6" w:rsidRPr="000F2680" w:rsidRDefault="002558A6">
      <w:pPr>
        <w:overflowPunct/>
        <w:autoSpaceDE/>
        <w:autoSpaceDN/>
        <w:adjustRightInd/>
        <w:spacing w:after="0"/>
        <w:textAlignment w:val="auto"/>
        <w:rPr>
          <w:rFonts w:ascii="Arial" w:hAnsi="Arial"/>
          <w:sz w:val="36"/>
        </w:rPr>
      </w:pPr>
      <w:bookmarkStart w:id="82" w:name="_Toc90369293"/>
      <w:r w:rsidRPr="000F2680">
        <w:br w:type="page"/>
      </w:r>
    </w:p>
    <w:p w14:paraId="38445D73" w14:textId="5FB2552E" w:rsidR="008122BB" w:rsidRPr="000F2680" w:rsidRDefault="008122BB" w:rsidP="00F71DEF">
      <w:pPr>
        <w:pStyle w:val="Heading9"/>
      </w:pPr>
      <w:r w:rsidRPr="000F2680">
        <w:lastRenderedPageBreak/>
        <w:t xml:space="preserve">Annex </w:t>
      </w:r>
      <w:r w:rsidR="005A7813" w:rsidRPr="000F2680">
        <w:t>C</w:t>
      </w:r>
      <w:r w:rsidRPr="000F2680">
        <w:t>:</w:t>
      </w:r>
      <w:r w:rsidRPr="000F2680">
        <w:br/>
        <w:t>Asymmetric delay attacks</w:t>
      </w:r>
      <w:bookmarkEnd w:id="82"/>
    </w:p>
    <w:p w14:paraId="31C1C7D7" w14:textId="229D33B4" w:rsidR="008122BB" w:rsidRPr="000F2680" w:rsidRDefault="005A7813" w:rsidP="00F71DEF">
      <w:pPr>
        <w:pStyle w:val="Heading1"/>
      </w:pPr>
      <w:bookmarkStart w:id="83" w:name="_Toc90369294"/>
      <w:r w:rsidRPr="000F2680">
        <w:t>C</w:t>
      </w:r>
      <w:r w:rsidR="008122BB" w:rsidRPr="000F2680">
        <w:t>.1</w:t>
      </w:r>
      <w:r w:rsidR="008122BB" w:rsidRPr="000F2680">
        <w:tab/>
        <w:t xml:space="preserve">Introduction </w:t>
      </w:r>
      <w:bookmarkEnd w:id="83"/>
    </w:p>
    <w:p w14:paraId="721C4C62" w14:textId="23B9BA7B" w:rsidR="008122BB" w:rsidRPr="000F2680" w:rsidRDefault="008122BB" w:rsidP="008122BB">
      <w:r w:rsidRPr="000F2680">
        <w:t>The possibility of an attacker delaying packets in one direction and by this introducing an asymmetric delay has been described in several research papers [8</w:t>
      </w:r>
      <w:r w:rsidR="000F2680">
        <w:t>]</w:t>
      </w:r>
      <w:r w:rsidRPr="000F2680">
        <w:t xml:space="preserve">, </w:t>
      </w:r>
      <w:r w:rsidR="000F2680">
        <w:t>[</w:t>
      </w:r>
      <w:r w:rsidRPr="000F2680">
        <w:t>9</w:t>
      </w:r>
      <w:r w:rsidR="000F2680">
        <w:t>]</w:t>
      </w:r>
      <w:r w:rsidRPr="000F2680">
        <w:t xml:space="preserve">, </w:t>
      </w:r>
      <w:r w:rsidR="000F2680">
        <w:t>[</w:t>
      </w:r>
      <w:r w:rsidRPr="000F2680">
        <w:t>10] and is also mentioned in [7]. This annex documents the issues with such attacks.</w:t>
      </w:r>
    </w:p>
    <w:p w14:paraId="42AB3E2B" w14:textId="4223D957" w:rsidR="008122BB" w:rsidRPr="000F2680" w:rsidRDefault="008A0427" w:rsidP="00F71DEF">
      <w:pPr>
        <w:pStyle w:val="Heading1"/>
      </w:pPr>
      <w:bookmarkStart w:id="84" w:name="_Toc90369295"/>
      <w:r w:rsidRPr="000F2680">
        <w:t>C</w:t>
      </w:r>
      <w:r w:rsidR="008122BB" w:rsidRPr="000F2680">
        <w:t>.2</w:t>
      </w:r>
      <w:r w:rsidR="008122BB" w:rsidRPr="000F2680">
        <w:tab/>
        <w:t xml:space="preserve">Calculation of offset between clocks </w:t>
      </w:r>
      <w:bookmarkEnd w:id="84"/>
    </w:p>
    <w:p w14:paraId="3E7CC71F" w14:textId="7BFA76F1" w:rsidR="008122BB" w:rsidRPr="000F2680" w:rsidRDefault="008122BB" w:rsidP="008122BB">
      <w:r w:rsidRPr="000F2680">
        <w:t xml:space="preserve">Usually symmetric channel delays apply when PTP uses different event messages to synchronize the time between two ports, whereas each port is attached to a clock. This clock can be a boundary clock (which is usually a consuming TSN end station with 1 port) or an ordinary clock (which have at least 2 ports and forward the time) (5GS works as a transparent clock). Also, one of the clocks </w:t>
      </w:r>
      <w:r w:rsidR="00FA4F2C" w:rsidRPr="000F2680">
        <w:t xml:space="preserve">can </w:t>
      </w:r>
      <w:r w:rsidRPr="000F2680">
        <w:t xml:space="preserve">be attached to a Grand master clock (which can be in 5GS or outside). </w:t>
      </w:r>
    </w:p>
    <w:p w14:paraId="53EFBF63" w14:textId="77777777" w:rsidR="008122BB" w:rsidRPr="000F2680" w:rsidRDefault="008122BB" w:rsidP="008122BB">
      <w:r w:rsidRPr="000F2680">
        <w:t xml:space="preserve">The calculation of the offset between clocks is based on the assumption that the channel delay in both directions (i.e. master to slave and slave to master) is symmetric (i.e. the time a message needs to traverse from one port to another is the equal). If this assumption holds, PTP time synchronization is highly accurate. </w:t>
      </w:r>
    </w:p>
    <w:p w14:paraId="2F8E0B9D" w14:textId="4076650A" w:rsidR="008122BB" w:rsidRPr="000F2680" w:rsidRDefault="005A7813" w:rsidP="00F71DEF">
      <w:pPr>
        <w:pStyle w:val="Heading1"/>
      </w:pPr>
      <w:bookmarkStart w:id="85" w:name="_Toc90369296"/>
      <w:r w:rsidRPr="000F2680">
        <w:t>C</w:t>
      </w:r>
      <w:r w:rsidR="008122BB" w:rsidRPr="000F2680">
        <w:t>.3</w:t>
      </w:r>
      <w:r w:rsidR="008122BB" w:rsidRPr="000F2680">
        <w:tab/>
        <w:t>Delay attacks on time synchronisation messages</w:t>
      </w:r>
      <w:bookmarkEnd w:id="85"/>
    </w:p>
    <w:p w14:paraId="776046EC" w14:textId="0DD8121C" w:rsidR="008122BB" w:rsidRPr="000F2680" w:rsidRDefault="008122BB" w:rsidP="008122BB">
      <w:r w:rsidRPr="000F2680">
        <w:t xml:space="preserve">An attacker having the possibility to delay packets, e.g. via ARP spoofing (Ethernet), BGP hijacking (IP) or a compromised in-path device or clock, </w:t>
      </w:r>
      <w:r w:rsidR="00FA4F2C" w:rsidRPr="000F2680">
        <w:t xml:space="preserve">can </w:t>
      </w:r>
      <w:r w:rsidRPr="000F2680">
        <w:t xml:space="preserve">introduce an asymmetric delay (i.e. different delay for master to slave and slave to master). This delay </w:t>
      </w:r>
      <w:r w:rsidR="00FA4F2C" w:rsidRPr="000F2680">
        <w:t xml:space="preserve">can </w:t>
      </w:r>
      <w:r w:rsidRPr="000F2680">
        <w:t xml:space="preserve">be deterministic or random. </w:t>
      </w:r>
    </w:p>
    <w:p w14:paraId="438DB11D" w14:textId="77777777" w:rsidR="008122BB" w:rsidRPr="000F2680" w:rsidRDefault="008122BB" w:rsidP="008122BB">
      <w:r w:rsidRPr="000F2680">
        <w:t xml:space="preserve">There are two types of such asymmetric delay attacks: asymmetric selective message delay and asymmetric channel delay attacks: </w:t>
      </w:r>
    </w:p>
    <w:p w14:paraId="2DD0763C" w14:textId="7FF66AA2" w:rsidR="008122BB" w:rsidRPr="000F2680" w:rsidRDefault="008122BB" w:rsidP="008122BB">
      <w:pPr>
        <w:pStyle w:val="B10"/>
      </w:pPr>
      <w:r w:rsidRPr="000F2680">
        <w:t>-</w:t>
      </w:r>
      <w:r w:rsidRPr="000F2680">
        <w:tab/>
        <w:t xml:space="preserve">In asymmetric selective message delay attacks, the attacker performs traffic analysis to identify specific synchronization messages to delay. Typically, the "Sync" message for master to slave or the "delay request" messages for slave to master are delayed. For this attack, an attacker </w:t>
      </w:r>
      <w:r w:rsidR="00C97E3E">
        <w:t>needs to</w:t>
      </w:r>
      <w:r w:rsidRPr="000F2680">
        <w:t xml:space="preserve"> perform traffic analysis to identify the synchronization messages for delay.</w:t>
      </w:r>
    </w:p>
    <w:p w14:paraId="3154A753" w14:textId="56E81D17" w:rsidR="008122BB" w:rsidRPr="000F2680" w:rsidRDefault="008122BB" w:rsidP="008122BB">
      <w:pPr>
        <w:pStyle w:val="B10"/>
      </w:pPr>
      <w:r w:rsidRPr="000F2680">
        <w:t>-</w:t>
      </w:r>
      <w:r w:rsidR="006276EC" w:rsidRPr="000F2680">
        <w:tab/>
      </w:r>
      <w:r w:rsidRPr="000F2680">
        <w:t>In asymmetric channel delay attacks, messages transmitted over the full channel are delayed in one direction. Due to this, the PTP offset calculation becomes wrong and the clocks could start to be not synchronized properly anymore.</w:t>
      </w:r>
    </w:p>
    <w:p w14:paraId="17A3F897" w14:textId="353B73C5" w:rsidR="008122BB" w:rsidRPr="000F2680" w:rsidRDefault="008122BB" w:rsidP="008122BB">
      <w:pPr>
        <w:rPr>
          <w:lang w:eastAsia="en-GB"/>
        </w:rPr>
      </w:pPr>
      <w:r w:rsidRPr="000F2680">
        <w:rPr>
          <w:lang w:eastAsia="en-GB"/>
        </w:rPr>
        <w:t xml:space="preserve">The impact of these attacks </w:t>
      </w:r>
      <w:r w:rsidR="00FA4F2C" w:rsidRPr="000F2680">
        <w:rPr>
          <w:lang w:eastAsia="en-GB"/>
        </w:rPr>
        <w:t xml:space="preserve">can </w:t>
      </w:r>
      <w:r w:rsidRPr="000F2680">
        <w:rPr>
          <w:lang w:eastAsia="en-GB"/>
        </w:rPr>
        <w:t>be DoS, accuracy degradation and false times being synchronized.</w:t>
      </w:r>
    </w:p>
    <w:p w14:paraId="08847FBE" w14:textId="38D5B2AD" w:rsidR="008122BB" w:rsidRPr="000F2680" w:rsidRDefault="008122BB" w:rsidP="008122BB">
      <w:r w:rsidRPr="000F2680">
        <w:t xml:space="preserve">In contrast, if synchronisation messages are symmetrically delayed as described in clause </w:t>
      </w:r>
      <w:del w:id="86" w:author="33.851_CR0001_(Rel-17)_FS_IIoT_SEC" w:date="2022-03-23T12:06:00Z">
        <w:r w:rsidRPr="000F2680" w:rsidDel="00065B65">
          <w:delText>X</w:delText>
        </w:r>
      </w:del>
      <w:ins w:id="87" w:author="33.851_CR0001_(Rel-17)_FS_IIoT_SEC" w:date="2022-03-23T12:06:00Z">
        <w:r w:rsidR="00065B65">
          <w:t>C</w:t>
        </w:r>
      </w:ins>
      <w:r w:rsidRPr="000F2680">
        <w:t xml:space="preserve">.2, an attacker delaying by purpose cannot degrade accuracy, because the same delay happens in both directions. </w:t>
      </w:r>
    </w:p>
    <w:p w14:paraId="5E25490E" w14:textId="5BB58BF6" w:rsidR="008122BB" w:rsidRPr="000F2680" w:rsidRDefault="005A7813" w:rsidP="00F71DEF">
      <w:pPr>
        <w:pStyle w:val="Heading1"/>
      </w:pPr>
      <w:bookmarkStart w:id="88" w:name="_Toc90369297"/>
      <w:r w:rsidRPr="000F2680">
        <w:t>C</w:t>
      </w:r>
      <w:r w:rsidR="008122BB" w:rsidRPr="000F2680">
        <w:t>.4</w:t>
      </w:r>
      <w:r w:rsidR="008122BB" w:rsidRPr="000F2680">
        <w:tab/>
        <w:t>Considerations</w:t>
      </w:r>
      <w:bookmarkEnd w:id="88"/>
    </w:p>
    <w:p w14:paraId="4495722B" w14:textId="77777777" w:rsidR="00FA4F2C" w:rsidRPr="000F2680" w:rsidRDefault="00FA4F2C" w:rsidP="00FA4F2C">
      <w:r w:rsidRPr="000F2680">
        <w:t>This annex documents the issue of asymmetric delay attacks. As 5GS works as a transparent bridge, the countermeasures are out of 3GPP scope.</w:t>
      </w:r>
    </w:p>
    <w:p w14:paraId="57707E4B" w14:textId="2F064A66" w:rsidR="008122BB" w:rsidRPr="000F2680" w:rsidRDefault="008122BB" w:rsidP="008122BB">
      <w:r w:rsidRPr="000F2680">
        <w:t>As reported in [8</w:t>
      </w:r>
      <w:r w:rsidR="002558A6" w:rsidRPr="000F2680">
        <w:t>]</w:t>
      </w:r>
      <w:r w:rsidRPr="000F2680">
        <w:t xml:space="preserve">, </w:t>
      </w:r>
      <w:r w:rsidR="002558A6" w:rsidRPr="000F2680">
        <w:t>[</w:t>
      </w:r>
      <w:r w:rsidRPr="000F2680">
        <w:t>9</w:t>
      </w:r>
      <w:r w:rsidR="002558A6" w:rsidRPr="000F2680">
        <w:t>]</w:t>
      </w:r>
      <w:r w:rsidRPr="000F2680">
        <w:t xml:space="preserve">, </w:t>
      </w:r>
      <w:r w:rsidR="002558A6" w:rsidRPr="000F2680">
        <w:t>[</w:t>
      </w:r>
      <w:r w:rsidRPr="000F2680">
        <w:t xml:space="preserve">10], encryption </w:t>
      </w:r>
      <w:r w:rsidR="00FA4F2C" w:rsidRPr="000F2680">
        <w:t xml:space="preserve">has been elaborated as one measure to </w:t>
      </w:r>
      <w:r w:rsidRPr="000F2680">
        <w:t xml:space="preserve">harden the synchronization against selective message delay attacks, as it </w:t>
      </w:r>
      <w:r w:rsidR="00FA4F2C" w:rsidRPr="000F2680">
        <w:t xml:space="preserve">could become </w:t>
      </w:r>
      <w:r w:rsidRPr="000F2680">
        <w:t>more complex for an attacker to perform traffic analysis on the channel communication.</w:t>
      </w:r>
    </w:p>
    <w:p w14:paraId="0965BE33" w14:textId="77777777" w:rsidR="008122BB" w:rsidRPr="000F2680" w:rsidRDefault="008122BB" w:rsidP="008122BB"/>
    <w:p w14:paraId="74BB0D5C" w14:textId="021C778B" w:rsidR="00080512" w:rsidRPr="000F2680" w:rsidRDefault="00080512" w:rsidP="00F71DEF">
      <w:pPr>
        <w:pStyle w:val="Heading9"/>
      </w:pPr>
      <w:bookmarkStart w:id="89" w:name="_Toc90369298"/>
      <w:r w:rsidRPr="000F2680">
        <w:lastRenderedPageBreak/>
        <w:t xml:space="preserve">Annex </w:t>
      </w:r>
      <w:r w:rsidR="00B92892" w:rsidRPr="000F2680">
        <w:t>D</w:t>
      </w:r>
      <w:r w:rsidRPr="000F2680">
        <w:t>:</w:t>
      </w:r>
      <w:r w:rsidRPr="000F2680">
        <w:br/>
        <w:t>Change history</w:t>
      </w:r>
      <w:bookmarkEnd w:id="89"/>
    </w:p>
    <w:tbl>
      <w:tblP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73"/>
        <w:gridCol w:w="1146"/>
        <w:gridCol w:w="962"/>
        <w:gridCol w:w="455"/>
        <w:gridCol w:w="567"/>
        <w:gridCol w:w="425"/>
        <w:gridCol w:w="4408"/>
        <w:gridCol w:w="703"/>
        <w:tblGridChange w:id="90">
          <w:tblGrid>
            <w:gridCol w:w="973"/>
            <w:gridCol w:w="1146"/>
            <w:gridCol w:w="962"/>
            <w:gridCol w:w="413"/>
            <w:gridCol w:w="420"/>
            <w:gridCol w:w="416"/>
            <w:gridCol w:w="4606"/>
            <w:gridCol w:w="703"/>
          </w:tblGrid>
        </w:tblGridChange>
      </w:tblGrid>
      <w:tr w:rsidR="003C3971" w:rsidRPr="000F2680" w14:paraId="56C02C51" w14:textId="77777777" w:rsidTr="00507C10">
        <w:trPr>
          <w:cantSplit/>
        </w:trPr>
        <w:tc>
          <w:tcPr>
            <w:tcW w:w="9639" w:type="dxa"/>
            <w:gridSpan w:val="8"/>
            <w:tcBorders>
              <w:bottom w:val="nil"/>
            </w:tcBorders>
            <w:shd w:val="solid" w:color="FFFFFF" w:fill="auto"/>
          </w:tcPr>
          <w:p w14:paraId="3DAAA672" w14:textId="77777777" w:rsidR="003C3971" w:rsidRPr="000F2680" w:rsidRDefault="003C3971" w:rsidP="00C72833">
            <w:pPr>
              <w:pStyle w:val="TAL"/>
              <w:jc w:val="center"/>
              <w:rPr>
                <w:b/>
                <w:sz w:val="16"/>
              </w:rPr>
            </w:pPr>
            <w:bookmarkStart w:id="91" w:name="historyclause"/>
            <w:bookmarkEnd w:id="91"/>
            <w:r w:rsidRPr="000F2680">
              <w:rPr>
                <w:b/>
              </w:rPr>
              <w:t>Change history</w:t>
            </w:r>
          </w:p>
        </w:tc>
      </w:tr>
      <w:tr w:rsidR="00650960" w:rsidRPr="000F2680" w14:paraId="22A7D7C9" w14:textId="77777777" w:rsidTr="00333177">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 w:author="33.851_CR0001_(Rel-17)_FS_IIoT_SEC" w:date="2022-03-23T12: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973" w:type="dxa"/>
            <w:shd w:val="pct10" w:color="auto" w:fill="FFFFFF"/>
            <w:tcPrChange w:id="93" w:author="33.851_CR0001_(Rel-17)_FS_IIoT_SEC" w:date="2022-03-23T12:07:00Z">
              <w:tcPr>
                <w:tcW w:w="973" w:type="dxa"/>
                <w:shd w:val="pct10" w:color="auto" w:fill="FFFFFF"/>
              </w:tcPr>
            </w:tcPrChange>
          </w:tcPr>
          <w:p w14:paraId="25711584" w14:textId="77777777" w:rsidR="003C3971" w:rsidRPr="000F2680" w:rsidRDefault="003C3971" w:rsidP="00C72833">
            <w:pPr>
              <w:pStyle w:val="TAL"/>
              <w:rPr>
                <w:b/>
                <w:sz w:val="16"/>
              </w:rPr>
            </w:pPr>
            <w:r w:rsidRPr="000F2680">
              <w:rPr>
                <w:b/>
                <w:sz w:val="16"/>
              </w:rPr>
              <w:t>Date</w:t>
            </w:r>
          </w:p>
        </w:tc>
        <w:tc>
          <w:tcPr>
            <w:tcW w:w="1146" w:type="dxa"/>
            <w:shd w:val="pct10" w:color="auto" w:fill="FFFFFF"/>
            <w:tcPrChange w:id="94" w:author="33.851_CR0001_(Rel-17)_FS_IIoT_SEC" w:date="2022-03-23T12:07:00Z">
              <w:tcPr>
                <w:tcW w:w="1146" w:type="dxa"/>
                <w:shd w:val="pct10" w:color="auto" w:fill="FFFFFF"/>
              </w:tcPr>
            </w:tcPrChange>
          </w:tcPr>
          <w:p w14:paraId="7E53269E" w14:textId="77777777" w:rsidR="003C3971" w:rsidRPr="000F2680" w:rsidRDefault="00DF2B1F" w:rsidP="00C72833">
            <w:pPr>
              <w:pStyle w:val="TAL"/>
              <w:rPr>
                <w:b/>
                <w:sz w:val="16"/>
              </w:rPr>
            </w:pPr>
            <w:r w:rsidRPr="000F2680">
              <w:rPr>
                <w:b/>
                <w:sz w:val="16"/>
              </w:rPr>
              <w:t>Meeting</w:t>
            </w:r>
          </w:p>
        </w:tc>
        <w:tc>
          <w:tcPr>
            <w:tcW w:w="962" w:type="dxa"/>
            <w:shd w:val="pct10" w:color="auto" w:fill="FFFFFF"/>
            <w:tcPrChange w:id="95" w:author="33.851_CR0001_(Rel-17)_FS_IIoT_SEC" w:date="2022-03-23T12:07:00Z">
              <w:tcPr>
                <w:tcW w:w="962" w:type="dxa"/>
                <w:shd w:val="pct10" w:color="auto" w:fill="FFFFFF"/>
              </w:tcPr>
            </w:tcPrChange>
          </w:tcPr>
          <w:p w14:paraId="56FD680B" w14:textId="77777777" w:rsidR="003C3971" w:rsidRPr="000F2680" w:rsidRDefault="003C3971" w:rsidP="00DF2B1F">
            <w:pPr>
              <w:pStyle w:val="TAL"/>
              <w:rPr>
                <w:b/>
                <w:sz w:val="16"/>
              </w:rPr>
            </w:pPr>
            <w:r w:rsidRPr="000F2680">
              <w:rPr>
                <w:b/>
                <w:sz w:val="16"/>
              </w:rPr>
              <w:t>TDoc</w:t>
            </w:r>
          </w:p>
        </w:tc>
        <w:tc>
          <w:tcPr>
            <w:tcW w:w="455" w:type="dxa"/>
            <w:shd w:val="pct10" w:color="auto" w:fill="FFFFFF"/>
            <w:tcPrChange w:id="96" w:author="33.851_CR0001_(Rel-17)_FS_IIoT_SEC" w:date="2022-03-23T12:07:00Z">
              <w:tcPr>
                <w:tcW w:w="413" w:type="dxa"/>
                <w:shd w:val="pct10" w:color="auto" w:fill="FFFFFF"/>
              </w:tcPr>
            </w:tcPrChange>
          </w:tcPr>
          <w:p w14:paraId="528D5685" w14:textId="77777777" w:rsidR="003C3971" w:rsidRPr="000F2680" w:rsidRDefault="003C3971" w:rsidP="00C72833">
            <w:pPr>
              <w:pStyle w:val="TAL"/>
              <w:rPr>
                <w:b/>
                <w:sz w:val="16"/>
              </w:rPr>
            </w:pPr>
            <w:r w:rsidRPr="000F2680">
              <w:rPr>
                <w:b/>
                <w:sz w:val="16"/>
              </w:rPr>
              <w:t>CR</w:t>
            </w:r>
          </w:p>
        </w:tc>
        <w:tc>
          <w:tcPr>
            <w:tcW w:w="567" w:type="dxa"/>
            <w:shd w:val="pct10" w:color="auto" w:fill="FFFFFF"/>
            <w:tcPrChange w:id="97" w:author="33.851_CR0001_(Rel-17)_FS_IIoT_SEC" w:date="2022-03-23T12:07:00Z">
              <w:tcPr>
                <w:tcW w:w="420" w:type="dxa"/>
                <w:shd w:val="pct10" w:color="auto" w:fill="FFFFFF"/>
              </w:tcPr>
            </w:tcPrChange>
          </w:tcPr>
          <w:p w14:paraId="133D1512" w14:textId="77777777" w:rsidR="003C3971" w:rsidRPr="000F2680" w:rsidRDefault="003C3971" w:rsidP="00C72833">
            <w:pPr>
              <w:pStyle w:val="TAL"/>
              <w:rPr>
                <w:b/>
                <w:sz w:val="16"/>
              </w:rPr>
            </w:pPr>
            <w:r w:rsidRPr="000F2680">
              <w:rPr>
                <w:b/>
                <w:sz w:val="16"/>
              </w:rPr>
              <w:t>Rev</w:t>
            </w:r>
          </w:p>
        </w:tc>
        <w:tc>
          <w:tcPr>
            <w:tcW w:w="425" w:type="dxa"/>
            <w:shd w:val="pct10" w:color="auto" w:fill="FFFFFF"/>
            <w:tcPrChange w:id="98" w:author="33.851_CR0001_(Rel-17)_FS_IIoT_SEC" w:date="2022-03-23T12:07:00Z">
              <w:tcPr>
                <w:tcW w:w="416" w:type="dxa"/>
                <w:shd w:val="pct10" w:color="auto" w:fill="FFFFFF"/>
              </w:tcPr>
            </w:tcPrChange>
          </w:tcPr>
          <w:p w14:paraId="295E0478" w14:textId="77777777" w:rsidR="003C3971" w:rsidRPr="000F2680" w:rsidRDefault="003C3971" w:rsidP="00C72833">
            <w:pPr>
              <w:pStyle w:val="TAL"/>
              <w:rPr>
                <w:b/>
                <w:sz w:val="16"/>
              </w:rPr>
            </w:pPr>
            <w:r w:rsidRPr="000F2680">
              <w:rPr>
                <w:b/>
                <w:sz w:val="16"/>
              </w:rPr>
              <w:t>Cat</w:t>
            </w:r>
          </w:p>
        </w:tc>
        <w:tc>
          <w:tcPr>
            <w:tcW w:w="4408" w:type="dxa"/>
            <w:shd w:val="pct10" w:color="auto" w:fill="FFFFFF"/>
            <w:tcPrChange w:id="99" w:author="33.851_CR0001_(Rel-17)_FS_IIoT_SEC" w:date="2022-03-23T12:07:00Z">
              <w:tcPr>
                <w:tcW w:w="4606" w:type="dxa"/>
                <w:shd w:val="pct10" w:color="auto" w:fill="FFFFFF"/>
              </w:tcPr>
            </w:tcPrChange>
          </w:tcPr>
          <w:p w14:paraId="16DE3A86" w14:textId="77777777" w:rsidR="003C3971" w:rsidRPr="000F2680" w:rsidRDefault="003C3971" w:rsidP="00C72833">
            <w:pPr>
              <w:pStyle w:val="TAL"/>
              <w:rPr>
                <w:b/>
                <w:sz w:val="16"/>
              </w:rPr>
            </w:pPr>
            <w:r w:rsidRPr="000F2680">
              <w:rPr>
                <w:b/>
                <w:sz w:val="16"/>
              </w:rPr>
              <w:t>Subject/Comment</w:t>
            </w:r>
          </w:p>
        </w:tc>
        <w:tc>
          <w:tcPr>
            <w:tcW w:w="703" w:type="dxa"/>
            <w:shd w:val="pct10" w:color="auto" w:fill="FFFFFF"/>
            <w:tcPrChange w:id="100" w:author="33.851_CR0001_(Rel-17)_FS_IIoT_SEC" w:date="2022-03-23T12:07:00Z">
              <w:tcPr>
                <w:tcW w:w="703" w:type="dxa"/>
                <w:shd w:val="pct10" w:color="auto" w:fill="FFFFFF"/>
              </w:tcPr>
            </w:tcPrChange>
          </w:tcPr>
          <w:p w14:paraId="6677F2BB" w14:textId="77777777" w:rsidR="003C3971" w:rsidRPr="000F2680" w:rsidRDefault="003C3971" w:rsidP="00C72833">
            <w:pPr>
              <w:pStyle w:val="TAL"/>
              <w:rPr>
                <w:b/>
                <w:sz w:val="16"/>
              </w:rPr>
            </w:pPr>
            <w:r w:rsidRPr="000F2680">
              <w:rPr>
                <w:b/>
                <w:sz w:val="16"/>
              </w:rPr>
              <w:t>New vers</w:t>
            </w:r>
            <w:r w:rsidR="00DF2B1F" w:rsidRPr="000F2680">
              <w:rPr>
                <w:b/>
                <w:sz w:val="16"/>
              </w:rPr>
              <w:t>ion</w:t>
            </w:r>
          </w:p>
        </w:tc>
      </w:tr>
      <w:tr w:rsidR="00650960" w:rsidRPr="000F2680" w14:paraId="72FC8159" w14:textId="77777777" w:rsidTr="00333177">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 w:author="33.851_CR0001_(Rel-17)_FS_IIoT_SEC" w:date="2022-03-23T12: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973" w:type="dxa"/>
            <w:shd w:val="solid" w:color="FFFFFF" w:fill="auto"/>
            <w:tcPrChange w:id="102" w:author="33.851_CR0001_(Rel-17)_FS_IIoT_SEC" w:date="2022-03-23T12:07:00Z">
              <w:tcPr>
                <w:tcW w:w="973" w:type="dxa"/>
                <w:shd w:val="solid" w:color="FFFFFF" w:fill="auto"/>
              </w:tcPr>
            </w:tcPrChange>
          </w:tcPr>
          <w:p w14:paraId="1C0E0A6C" w14:textId="5965CD59" w:rsidR="003C3971" w:rsidRPr="000F2680" w:rsidRDefault="004E6266" w:rsidP="00507C10">
            <w:pPr>
              <w:pStyle w:val="TAC"/>
              <w:jc w:val="left"/>
              <w:rPr>
                <w:sz w:val="16"/>
                <w:szCs w:val="16"/>
              </w:rPr>
            </w:pPr>
            <w:r w:rsidRPr="000F2680">
              <w:rPr>
                <w:sz w:val="16"/>
                <w:szCs w:val="16"/>
              </w:rPr>
              <w:t>2020-08</w:t>
            </w:r>
          </w:p>
        </w:tc>
        <w:tc>
          <w:tcPr>
            <w:tcW w:w="1146" w:type="dxa"/>
            <w:shd w:val="solid" w:color="FFFFFF" w:fill="auto"/>
            <w:tcPrChange w:id="103" w:author="33.851_CR0001_(Rel-17)_FS_IIoT_SEC" w:date="2022-03-23T12:07:00Z">
              <w:tcPr>
                <w:tcW w:w="1146" w:type="dxa"/>
                <w:shd w:val="solid" w:color="FFFFFF" w:fill="auto"/>
              </w:tcPr>
            </w:tcPrChange>
          </w:tcPr>
          <w:p w14:paraId="61B280E3" w14:textId="37D82C95" w:rsidR="003C3971" w:rsidRPr="000F2680" w:rsidRDefault="0092145B" w:rsidP="00507C10">
            <w:pPr>
              <w:pStyle w:val="TAC"/>
              <w:jc w:val="left"/>
              <w:rPr>
                <w:sz w:val="16"/>
                <w:szCs w:val="16"/>
              </w:rPr>
            </w:pPr>
            <w:r w:rsidRPr="000F2680">
              <w:rPr>
                <w:sz w:val="16"/>
                <w:szCs w:val="16"/>
              </w:rPr>
              <w:t>SA3#100</w:t>
            </w:r>
            <w:r w:rsidR="001A5A1E" w:rsidRPr="000F2680">
              <w:rPr>
                <w:sz w:val="16"/>
                <w:szCs w:val="16"/>
              </w:rPr>
              <w:t>-e</w:t>
            </w:r>
          </w:p>
        </w:tc>
        <w:tc>
          <w:tcPr>
            <w:tcW w:w="962" w:type="dxa"/>
            <w:shd w:val="solid" w:color="FFFFFF" w:fill="auto"/>
            <w:tcPrChange w:id="104" w:author="33.851_CR0001_(Rel-17)_FS_IIoT_SEC" w:date="2022-03-23T12:07:00Z">
              <w:tcPr>
                <w:tcW w:w="962" w:type="dxa"/>
                <w:shd w:val="solid" w:color="FFFFFF" w:fill="auto"/>
              </w:tcPr>
            </w:tcPrChange>
          </w:tcPr>
          <w:p w14:paraId="18077263" w14:textId="486AF112" w:rsidR="003C3971" w:rsidRPr="000F2680" w:rsidRDefault="004C740A" w:rsidP="00507C10">
            <w:pPr>
              <w:pStyle w:val="TAC"/>
              <w:jc w:val="left"/>
              <w:rPr>
                <w:sz w:val="16"/>
                <w:szCs w:val="16"/>
              </w:rPr>
            </w:pPr>
            <w:r w:rsidRPr="000F2680">
              <w:rPr>
                <w:sz w:val="16"/>
                <w:szCs w:val="16"/>
              </w:rPr>
              <w:t>S3-</w:t>
            </w:r>
            <w:r w:rsidR="001A5A1E" w:rsidRPr="000F2680">
              <w:rPr>
                <w:sz w:val="16"/>
                <w:szCs w:val="16"/>
              </w:rPr>
              <w:t>202101</w:t>
            </w:r>
          </w:p>
        </w:tc>
        <w:tc>
          <w:tcPr>
            <w:tcW w:w="455" w:type="dxa"/>
            <w:shd w:val="solid" w:color="FFFFFF" w:fill="auto"/>
            <w:tcPrChange w:id="105" w:author="33.851_CR0001_(Rel-17)_FS_IIoT_SEC" w:date="2022-03-23T12:07:00Z">
              <w:tcPr>
                <w:tcW w:w="413" w:type="dxa"/>
                <w:shd w:val="solid" w:color="FFFFFF" w:fill="auto"/>
              </w:tcPr>
            </w:tcPrChange>
          </w:tcPr>
          <w:p w14:paraId="70BC0559" w14:textId="77777777" w:rsidR="003C3971" w:rsidRPr="000F2680" w:rsidRDefault="003C3971" w:rsidP="00C72833">
            <w:pPr>
              <w:pStyle w:val="TAL"/>
              <w:rPr>
                <w:sz w:val="16"/>
                <w:szCs w:val="16"/>
              </w:rPr>
            </w:pPr>
          </w:p>
        </w:tc>
        <w:tc>
          <w:tcPr>
            <w:tcW w:w="567" w:type="dxa"/>
            <w:shd w:val="solid" w:color="FFFFFF" w:fill="auto"/>
            <w:tcPrChange w:id="106" w:author="33.851_CR0001_(Rel-17)_FS_IIoT_SEC" w:date="2022-03-23T12:07:00Z">
              <w:tcPr>
                <w:tcW w:w="420" w:type="dxa"/>
                <w:shd w:val="solid" w:color="FFFFFF" w:fill="auto"/>
              </w:tcPr>
            </w:tcPrChange>
          </w:tcPr>
          <w:p w14:paraId="782608D0" w14:textId="77777777" w:rsidR="003C3971" w:rsidRPr="000F2680" w:rsidRDefault="003C3971" w:rsidP="00C72833">
            <w:pPr>
              <w:pStyle w:val="TAR"/>
              <w:rPr>
                <w:sz w:val="16"/>
                <w:szCs w:val="16"/>
              </w:rPr>
            </w:pPr>
          </w:p>
        </w:tc>
        <w:tc>
          <w:tcPr>
            <w:tcW w:w="425" w:type="dxa"/>
            <w:shd w:val="solid" w:color="FFFFFF" w:fill="auto"/>
            <w:tcPrChange w:id="107" w:author="33.851_CR0001_(Rel-17)_FS_IIoT_SEC" w:date="2022-03-23T12:07:00Z">
              <w:tcPr>
                <w:tcW w:w="416" w:type="dxa"/>
                <w:shd w:val="solid" w:color="FFFFFF" w:fill="auto"/>
              </w:tcPr>
            </w:tcPrChange>
          </w:tcPr>
          <w:p w14:paraId="662CF98A" w14:textId="77777777" w:rsidR="003C3971" w:rsidRPr="000F2680" w:rsidRDefault="003C3971" w:rsidP="00C72833">
            <w:pPr>
              <w:pStyle w:val="TAC"/>
              <w:rPr>
                <w:sz w:val="16"/>
                <w:szCs w:val="16"/>
              </w:rPr>
            </w:pPr>
          </w:p>
        </w:tc>
        <w:tc>
          <w:tcPr>
            <w:tcW w:w="4408" w:type="dxa"/>
            <w:shd w:val="solid" w:color="FFFFFF" w:fill="auto"/>
            <w:tcPrChange w:id="108" w:author="33.851_CR0001_(Rel-17)_FS_IIoT_SEC" w:date="2022-03-23T12:07:00Z">
              <w:tcPr>
                <w:tcW w:w="4606" w:type="dxa"/>
                <w:shd w:val="solid" w:color="FFFFFF" w:fill="auto"/>
              </w:tcPr>
            </w:tcPrChange>
          </w:tcPr>
          <w:p w14:paraId="666E0536" w14:textId="2B59808D" w:rsidR="003C3971" w:rsidRPr="000F2680" w:rsidRDefault="00D67B27" w:rsidP="00C72833">
            <w:pPr>
              <w:pStyle w:val="TAL"/>
              <w:rPr>
                <w:sz w:val="16"/>
                <w:szCs w:val="16"/>
              </w:rPr>
            </w:pPr>
            <w:r w:rsidRPr="000F2680">
              <w:rPr>
                <w:sz w:val="16"/>
                <w:szCs w:val="16"/>
              </w:rPr>
              <w:t xml:space="preserve">S3-202101: </w:t>
            </w:r>
            <w:r w:rsidR="004C740A" w:rsidRPr="000F2680">
              <w:rPr>
                <w:sz w:val="16"/>
                <w:szCs w:val="16"/>
              </w:rPr>
              <w:t>Skeleton</w:t>
            </w:r>
          </w:p>
        </w:tc>
        <w:tc>
          <w:tcPr>
            <w:tcW w:w="703" w:type="dxa"/>
            <w:shd w:val="solid" w:color="FFFFFF" w:fill="auto"/>
            <w:tcPrChange w:id="109" w:author="33.851_CR0001_(Rel-17)_FS_IIoT_SEC" w:date="2022-03-23T12:07:00Z">
              <w:tcPr>
                <w:tcW w:w="703" w:type="dxa"/>
                <w:shd w:val="solid" w:color="FFFFFF" w:fill="auto"/>
              </w:tcPr>
            </w:tcPrChange>
          </w:tcPr>
          <w:p w14:paraId="25CADFE8" w14:textId="3DDA9291" w:rsidR="003C3971" w:rsidRPr="000F2680" w:rsidRDefault="001A5A1E" w:rsidP="00507C10">
            <w:pPr>
              <w:pStyle w:val="TAC"/>
              <w:jc w:val="left"/>
              <w:rPr>
                <w:sz w:val="16"/>
                <w:szCs w:val="16"/>
              </w:rPr>
            </w:pPr>
            <w:r w:rsidRPr="000F2680">
              <w:rPr>
                <w:sz w:val="16"/>
                <w:szCs w:val="16"/>
              </w:rPr>
              <w:t>0</w:t>
            </w:r>
            <w:r w:rsidR="004C740A" w:rsidRPr="000F2680">
              <w:rPr>
                <w:sz w:val="16"/>
                <w:szCs w:val="16"/>
              </w:rPr>
              <w:t>.0.0</w:t>
            </w:r>
          </w:p>
        </w:tc>
      </w:tr>
      <w:tr w:rsidR="00D67B27" w:rsidRPr="000F2680" w14:paraId="015084E6" w14:textId="77777777" w:rsidTr="00333177">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 w:author="33.851_CR0001_(Rel-17)_FS_IIoT_SEC" w:date="2022-03-23T12: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656"/>
          <w:trPrChange w:id="111" w:author="33.851_CR0001_(Rel-17)_FS_IIoT_SEC" w:date="2022-03-23T12:07:00Z">
            <w:trPr>
              <w:trHeight w:val="1656"/>
            </w:trPr>
          </w:trPrChange>
        </w:trPr>
        <w:tc>
          <w:tcPr>
            <w:tcW w:w="973" w:type="dxa"/>
            <w:shd w:val="solid" w:color="FFFFFF" w:fill="auto"/>
            <w:tcPrChange w:id="112" w:author="33.851_CR0001_(Rel-17)_FS_IIoT_SEC" w:date="2022-03-23T12:07:00Z">
              <w:tcPr>
                <w:tcW w:w="973" w:type="dxa"/>
                <w:shd w:val="solid" w:color="FFFFFF" w:fill="auto"/>
              </w:tcPr>
            </w:tcPrChange>
          </w:tcPr>
          <w:p w14:paraId="50355FEF" w14:textId="1F31FF17" w:rsidR="00D67B27" w:rsidRPr="000F2680" w:rsidRDefault="00D67B27" w:rsidP="00507C10">
            <w:pPr>
              <w:pStyle w:val="TAC"/>
              <w:jc w:val="left"/>
              <w:rPr>
                <w:sz w:val="16"/>
                <w:szCs w:val="16"/>
              </w:rPr>
            </w:pPr>
            <w:r w:rsidRPr="000F2680">
              <w:rPr>
                <w:sz w:val="16"/>
                <w:szCs w:val="16"/>
              </w:rPr>
              <w:t>2020-08</w:t>
            </w:r>
          </w:p>
        </w:tc>
        <w:tc>
          <w:tcPr>
            <w:tcW w:w="1146" w:type="dxa"/>
            <w:shd w:val="solid" w:color="FFFFFF" w:fill="auto"/>
            <w:tcPrChange w:id="113" w:author="33.851_CR0001_(Rel-17)_FS_IIoT_SEC" w:date="2022-03-23T12:07:00Z">
              <w:tcPr>
                <w:tcW w:w="1146" w:type="dxa"/>
                <w:shd w:val="solid" w:color="FFFFFF" w:fill="auto"/>
              </w:tcPr>
            </w:tcPrChange>
          </w:tcPr>
          <w:p w14:paraId="107246CC" w14:textId="77777777" w:rsidR="00D67B27" w:rsidRPr="000F2680" w:rsidRDefault="00D67B27">
            <w:pPr>
              <w:pStyle w:val="TAC"/>
              <w:jc w:val="left"/>
              <w:rPr>
                <w:sz w:val="16"/>
                <w:szCs w:val="16"/>
              </w:rPr>
            </w:pPr>
            <w:r w:rsidRPr="000F2680">
              <w:rPr>
                <w:sz w:val="16"/>
                <w:szCs w:val="16"/>
              </w:rPr>
              <w:t>SA3#100-e</w:t>
            </w:r>
          </w:p>
          <w:p w14:paraId="0B12B550" w14:textId="5C13D39F" w:rsidR="00D67B27" w:rsidRPr="000F2680" w:rsidRDefault="00D67B27">
            <w:pPr>
              <w:pStyle w:val="TAC"/>
              <w:jc w:val="left"/>
              <w:rPr>
                <w:sz w:val="16"/>
                <w:szCs w:val="16"/>
              </w:rPr>
            </w:pPr>
          </w:p>
          <w:p w14:paraId="67C27030" w14:textId="7FAA526D" w:rsidR="00D67B27" w:rsidRPr="000F2680" w:rsidRDefault="00D67B27">
            <w:pPr>
              <w:pStyle w:val="TAC"/>
              <w:jc w:val="left"/>
              <w:rPr>
                <w:sz w:val="16"/>
                <w:szCs w:val="16"/>
              </w:rPr>
            </w:pPr>
          </w:p>
          <w:p w14:paraId="2956CF22" w14:textId="44290D5E" w:rsidR="00D67B27" w:rsidRPr="000F2680" w:rsidRDefault="00D67B27">
            <w:pPr>
              <w:pStyle w:val="TAC"/>
              <w:jc w:val="left"/>
              <w:rPr>
                <w:sz w:val="16"/>
                <w:szCs w:val="16"/>
              </w:rPr>
            </w:pPr>
          </w:p>
          <w:p w14:paraId="02552233" w14:textId="75F2AD08" w:rsidR="00D67B27" w:rsidRPr="000F2680" w:rsidRDefault="00D67B27">
            <w:pPr>
              <w:pStyle w:val="TAC"/>
              <w:jc w:val="left"/>
              <w:rPr>
                <w:sz w:val="16"/>
                <w:szCs w:val="16"/>
              </w:rPr>
            </w:pPr>
          </w:p>
          <w:p w14:paraId="170D9FA6" w14:textId="79E4FC98" w:rsidR="00D67B27" w:rsidRPr="000F2680" w:rsidRDefault="00D67B27">
            <w:pPr>
              <w:pStyle w:val="TAC"/>
              <w:jc w:val="left"/>
              <w:rPr>
                <w:sz w:val="16"/>
                <w:szCs w:val="16"/>
              </w:rPr>
            </w:pPr>
          </w:p>
          <w:p w14:paraId="2AAE3FCC" w14:textId="60BB5A9D" w:rsidR="00D67B27" w:rsidRPr="000F2680" w:rsidRDefault="00D67B27" w:rsidP="00507C10">
            <w:pPr>
              <w:pStyle w:val="TAC"/>
              <w:jc w:val="left"/>
              <w:rPr>
                <w:sz w:val="16"/>
                <w:szCs w:val="16"/>
              </w:rPr>
            </w:pPr>
          </w:p>
        </w:tc>
        <w:tc>
          <w:tcPr>
            <w:tcW w:w="962" w:type="dxa"/>
            <w:shd w:val="solid" w:color="FFFFFF" w:fill="auto"/>
            <w:tcPrChange w:id="114" w:author="33.851_CR0001_(Rel-17)_FS_IIoT_SEC" w:date="2022-03-23T12:07:00Z">
              <w:tcPr>
                <w:tcW w:w="962" w:type="dxa"/>
                <w:shd w:val="solid" w:color="FFFFFF" w:fill="auto"/>
              </w:tcPr>
            </w:tcPrChange>
          </w:tcPr>
          <w:p w14:paraId="79D24521" w14:textId="3B01F20A" w:rsidR="00D67B27" w:rsidRPr="000F2680" w:rsidRDefault="00D8235C" w:rsidP="00507C10">
            <w:pPr>
              <w:pStyle w:val="TAC"/>
              <w:jc w:val="left"/>
              <w:rPr>
                <w:sz w:val="16"/>
                <w:szCs w:val="16"/>
              </w:rPr>
            </w:pPr>
            <w:r w:rsidRPr="000F2680">
              <w:rPr>
                <w:sz w:val="16"/>
                <w:szCs w:val="16"/>
              </w:rPr>
              <w:t xml:space="preserve"> S3-202107</w:t>
            </w:r>
          </w:p>
        </w:tc>
        <w:tc>
          <w:tcPr>
            <w:tcW w:w="455" w:type="dxa"/>
            <w:shd w:val="solid" w:color="FFFFFF" w:fill="auto"/>
            <w:tcPrChange w:id="115" w:author="33.851_CR0001_(Rel-17)_FS_IIoT_SEC" w:date="2022-03-23T12:07:00Z">
              <w:tcPr>
                <w:tcW w:w="413" w:type="dxa"/>
                <w:shd w:val="solid" w:color="FFFFFF" w:fill="auto"/>
              </w:tcPr>
            </w:tcPrChange>
          </w:tcPr>
          <w:p w14:paraId="12B302E5" w14:textId="77777777" w:rsidR="00D67B27" w:rsidRPr="000F2680" w:rsidRDefault="00D67B27" w:rsidP="004E6266">
            <w:pPr>
              <w:pStyle w:val="TAL"/>
              <w:rPr>
                <w:sz w:val="16"/>
                <w:szCs w:val="16"/>
              </w:rPr>
            </w:pPr>
          </w:p>
        </w:tc>
        <w:tc>
          <w:tcPr>
            <w:tcW w:w="567" w:type="dxa"/>
            <w:shd w:val="solid" w:color="FFFFFF" w:fill="auto"/>
            <w:tcPrChange w:id="116" w:author="33.851_CR0001_(Rel-17)_FS_IIoT_SEC" w:date="2022-03-23T12:07:00Z">
              <w:tcPr>
                <w:tcW w:w="420" w:type="dxa"/>
                <w:shd w:val="solid" w:color="FFFFFF" w:fill="auto"/>
              </w:tcPr>
            </w:tcPrChange>
          </w:tcPr>
          <w:p w14:paraId="7882C110" w14:textId="77777777" w:rsidR="00D67B27" w:rsidRPr="000F2680" w:rsidRDefault="00D67B27" w:rsidP="004E6266">
            <w:pPr>
              <w:pStyle w:val="TAR"/>
              <w:rPr>
                <w:sz w:val="16"/>
                <w:szCs w:val="16"/>
              </w:rPr>
            </w:pPr>
          </w:p>
        </w:tc>
        <w:tc>
          <w:tcPr>
            <w:tcW w:w="425" w:type="dxa"/>
            <w:shd w:val="solid" w:color="FFFFFF" w:fill="auto"/>
            <w:tcPrChange w:id="117" w:author="33.851_CR0001_(Rel-17)_FS_IIoT_SEC" w:date="2022-03-23T12:07:00Z">
              <w:tcPr>
                <w:tcW w:w="416" w:type="dxa"/>
                <w:shd w:val="solid" w:color="FFFFFF" w:fill="auto"/>
              </w:tcPr>
            </w:tcPrChange>
          </w:tcPr>
          <w:p w14:paraId="4B3573A7" w14:textId="77777777" w:rsidR="00D67B27" w:rsidRPr="000F2680" w:rsidRDefault="00D67B27" w:rsidP="004E6266">
            <w:pPr>
              <w:pStyle w:val="TAC"/>
              <w:rPr>
                <w:sz w:val="16"/>
                <w:szCs w:val="16"/>
              </w:rPr>
            </w:pPr>
          </w:p>
        </w:tc>
        <w:tc>
          <w:tcPr>
            <w:tcW w:w="4408" w:type="dxa"/>
            <w:shd w:val="solid" w:color="FFFFFF" w:fill="auto"/>
            <w:tcPrChange w:id="118" w:author="33.851_CR0001_(Rel-17)_FS_IIoT_SEC" w:date="2022-03-23T12:07:00Z">
              <w:tcPr>
                <w:tcW w:w="4606" w:type="dxa"/>
                <w:shd w:val="solid" w:color="FFFFFF" w:fill="auto"/>
              </w:tcPr>
            </w:tcPrChange>
          </w:tcPr>
          <w:p w14:paraId="6C118017" w14:textId="77777777" w:rsidR="00D67B27" w:rsidRPr="000F2680" w:rsidRDefault="00D67B27" w:rsidP="004E6266">
            <w:pPr>
              <w:pStyle w:val="TAL"/>
              <w:rPr>
                <w:sz w:val="16"/>
                <w:szCs w:val="16"/>
              </w:rPr>
            </w:pPr>
            <w:r w:rsidRPr="000F2680">
              <w:rPr>
                <w:sz w:val="16"/>
                <w:szCs w:val="16"/>
              </w:rPr>
              <w:t>S3-202102: Scope of study</w:t>
            </w:r>
          </w:p>
          <w:p w14:paraId="766BE717" w14:textId="77777777" w:rsidR="00D67B27" w:rsidRPr="000F2680" w:rsidRDefault="00D67B27" w:rsidP="004E6266">
            <w:pPr>
              <w:pStyle w:val="TAL"/>
              <w:rPr>
                <w:sz w:val="16"/>
                <w:szCs w:val="16"/>
              </w:rPr>
            </w:pPr>
            <w:r w:rsidRPr="000F2680">
              <w:rPr>
                <w:sz w:val="16"/>
                <w:szCs w:val="16"/>
              </w:rPr>
              <w:t>S3-202103: References</w:t>
            </w:r>
          </w:p>
          <w:p w14:paraId="248D5D8F" w14:textId="77777777" w:rsidR="00D67B27" w:rsidRPr="000F2680" w:rsidRDefault="00D67B27" w:rsidP="004E6266">
            <w:pPr>
              <w:pStyle w:val="TAL"/>
              <w:rPr>
                <w:sz w:val="16"/>
                <w:szCs w:val="16"/>
              </w:rPr>
            </w:pPr>
            <w:r w:rsidRPr="000F2680">
              <w:rPr>
                <w:sz w:val="16"/>
                <w:szCs w:val="16"/>
              </w:rPr>
              <w:t>S3-201586: Abbreviations</w:t>
            </w:r>
          </w:p>
          <w:p w14:paraId="5E4B08B2" w14:textId="77777777" w:rsidR="00D67B27" w:rsidRPr="000F2680" w:rsidRDefault="00D67B27" w:rsidP="004E6266">
            <w:pPr>
              <w:pStyle w:val="TAL"/>
              <w:rPr>
                <w:sz w:val="16"/>
                <w:szCs w:val="16"/>
              </w:rPr>
            </w:pPr>
            <w:r w:rsidRPr="000F2680">
              <w:rPr>
                <w:sz w:val="16"/>
                <w:szCs w:val="16"/>
              </w:rPr>
              <w:t>S3-202105: Architectural considerations</w:t>
            </w:r>
          </w:p>
          <w:p w14:paraId="7F997505" w14:textId="77777777" w:rsidR="00D67B27" w:rsidRPr="000F2680" w:rsidRDefault="00D67B27" w:rsidP="004E6266">
            <w:pPr>
              <w:pStyle w:val="TAL"/>
              <w:rPr>
                <w:sz w:val="16"/>
                <w:szCs w:val="16"/>
              </w:rPr>
            </w:pPr>
            <w:r w:rsidRPr="000F2680">
              <w:rPr>
                <w:sz w:val="16"/>
                <w:szCs w:val="16"/>
              </w:rPr>
              <w:t>S3-202106: Multiple TSN working domains</w:t>
            </w:r>
          </w:p>
          <w:p w14:paraId="3D2B3149" w14:textId="77777777" w:rsidR="00D67B27" w:rsidRPr="000F2680" w:rsidRDefault="00D67B27" w:rsidP="004E6266">
            <w:pPr>
              <w:pStyle w:val="TAL"/>
              <w:rPr>
                <w:sz w:val="16"/>
                <w:szCs w:val="16"/>
              </w:rPr>
            </w:pPr>
            <w:r w:rsidRPr="000F2680">
              <w:rPr>
                <w:sz w:val="16"/>
                <w:szCs w:val="16"/>
              </w:rPr>
              <w:t>S3-202118: New key issue on security for uplink time synchronization</w:t>
            </w:r>
          </w:p>
          <w:p w14:paraId="5CA2BCC9" w14:textId="3D0E89B9" w:rsidR="00D67B27" w:rsidRPr="000F2680" w:rsidRDefault="00D67B27" w:rsidP="004E6266">
            <w:pPr>
              <w:pStyle w:val="TAL"/>
              <w:rPr>
                <w:sz w:val="16"/>
                <w:szCs w:val="16"/>
              </w:rPr>
            </w:pPr>
            <w:r w:rsidRPr="000F2680">
              <w:rPr>
                <w:sz w:val="16"/>
                <w:szCs w:val="16"/>
              </w:rPr>
              <w:t>S3-202126: New Key Issue on protection of UE-UE communication</w:t>
            </w:r>
          </w:p>
        </w:tc>
        <w:tc>
          <w:tcPr>
            <w:tcW w:w="703" w:type="dxa"/>
            <w:shd w:val="solid" w:color="FFFFFF" w:fill="auto"/>
            <w:tcPrChange w:id="119" w:author="33.851_CR0001_(Rel-17)_FS_IIoT_SEC" w:date="2022-03-23T12:07:00Z">
              <w:tcPr>
                <w:tcW w:w="703" w:type="dxa"/>
                <w:shd w:val="solid" w:color="FFFFFF" w:fill="auto"/>
              </w:tcPr>
            </w:tcPrChange>
          </w:tcPr>
          <w:p w14:paraId="6A31532B" w14:textId="7F9E9B4D" w:rsidR="00D67B27" w:rsidRPr="000F2680" w:rsidRDefault="00D67B27" w:rsidP="00507C10">
            <w:pPr>
              <w:pStyle w:val="TAC"/>
              <w:jc w:val="left"/>
              <w:rPr>
                <w:sz w:val="16"/>
                <w:szCs w:val="16"/>
              </w:rPr>
            </w:pPr>
            <w:r w:rsidRPr="000F2680">
              <w:rPr>
                <w:sz w:val="16"/>
                <w:szCs w:val="16"/>
              </w:rPr>
              <w:t>0.1.0</w:t>
            </w:r>
          </w:p>
        </w:tc>
      </w:tr>
      <w:tr w:rsidR="00AC18CA" w:rsidRPr="000F2680" w14:paraId="3292F70C" w14:textId="77777777" w:rsidTr="00333177">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 w:author="33.851_CR0001_(Rel-17)_FS_IIoT_SEC" w:date="2022-03-23T12: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973" w:type="dxa"/>
            <w:shd w:val="solid" w:color="FFFFFF" w:fill="auto"/>
            <w:tcPrChange w:id="121" w:author="33.851_CR0001_(Rel-17)_FS_IIoT_SEC" w:date="2022-03-23T12:07:00Z">
              <w:tcPr>
                <w:tcW w:w="973" w:type="dxa"/>
                <w:shd w:val="solid" w:color="FFFFFF" w:fill="auto"/>
              </w:tcPr>
            </w:tcPrChange>
          </w:tcPr>
          <w:p w14:paraId="580B83F4" w14:textId="7624E1A8" w:rsidR="00AC18CA" w:rsidRPr="000F2680" w:rsidRDefault="004E6266" w:rsidP="00507C10">
            <w:pPr>
              <w:pStyle w:val="TAC"/>
              <w:jc w:val="left"/>
              <w:rPr>
                <w:sz w:val="16"/>
                <w:szCs w:val="16"/>
              </w:rPr>
            </w:pPr>
            <w:r w:rsidRPr="000F2680">
              <w:rPr>
                <w:sz w:val="16"/>
                <w:szCs w:val="16"/>
              </w:rPr>
              <w:t>2020-09</w:t>
            </w:r>
          </w:p>
        </w:tc>
        <w:tc>
          <w:tcPr>
            <w:tcW w:w="1146" w:type="dxa"/>
            <w:shd w:val="solid" w:color="FFFFFF" w:fill="auto"/>
            <w:tcPrChange w:id="122" w:author="33.851_CR0001_(Rel-17)_FS_IIoT_SEC" w:date="2022-03-23T12:07:00Z">
              <w:tcPr>
                <w:tcW w:w="1146" w:type="dxa"/>
                <w:shd w:val="solid" w:color="FFFFFF" w:fill="auto"/>
              </w:tcPr>
            </w:tcPrChange>
          </w:tcPr>
          <w:p w14:paraId="4CD21E2D" w14:textId="53118B83" w:rsidR="00AC18CA" w:rsidRPr="000F2680" w:rsidRDefault="008A0427" w:rsidP="00507C10">
            <w:pPr>
              <w:pStyle w:val="TAC"/>
              <w:jc w:val="left"/>
              <w:rPr>
                <w:sz w:val="16"/>
                <w:szCs w:val="16"/>
              </w:rPr>
            </w:pPr>
            <w:r w:rsidRPr="000F2680">
              <w:rPr>
                <w:sz w:val="16"/>
                <w:szCs w:val="16"/>
              </w:rPr>
              <w:t>None / MCC</w:t>
            </w:r>
          </w:p>
        </w:tc>
        <w:tc>
          <w:tcPr>
            <w:tcW w:w="962" w:type="dxa"/>
            <w:shd w:val="solid" w:color="FFFFFF" w:fill="auto"/>
            <w:tcPrChange w:id="123" w:author="33.851_CR0001_(Rel-17)_FS_IIoT_SEC" w:date="2022-03-23T12:07:00Z">
              <w:tcPr>
                <w:tcW w:w="962" w:type="dxa"/>
                <w:shd w:val="solid" w:color="FFFFFF" w:fill="auto"/>
              </w:tcPr>
            </w:tcPrChange>
          </w:tcPr>
          <w:p w14:paraId="33DC8BD3" w14:textId="77777777" w:rsidR="00AC18CA" w:rsidRPr="000F2680" w:rsidRDefault="00AC18CA" w:rsidP="00507C10">
            <w:pPr>
              <w:pStyle w:val="TAC"/>
              <w:jc w:val="left"/>
              <w:rPr>
                <w:sz w:val="16"/>
                <w:szCs w:val="16"/>
              </w:rPr>
            </w:pPr>
          </w:p>
        </w:tc>
        <w:tc>
          <w:tcPr>
            <w:tcW w:w="455" w:type="dxa"/>
            <w:shd w:val="solid" w:color="FFFFFF" w:fill="auto"/>
            <w:tcPrChange w:id="124" w:author="33.851_CR0001_(Rel-17)_FS_IIoT_SEC" w:date="2022-03-23T12:07:00Z">
              <w:tcPr>
                <w:tcW w:w="413" w:type="dxa"/>
                <w:shd w:val="solid" w:color="FFFFFF" w:fill="auto"/>
              </w:tcPr>
            </w:tcPrChange>
          </w:tcPr>
          <w:p w14:paraId="2EECF193" w14:textId="77777777" w:rsidR="00AC18CA" w:rsidRPr="000F2680" w:rsidRDefault="00AC18CA" w:rsidP="00507C10">
            <w:pPr>
              <w:pStyle w:val="TAC"/>
              <w:jc w:val="left"/>
              <w:rPr>
                <w:sz w:val="16"/>
                <w:szCs w:val="16"/>
              </w:rPr>
            </w:pPr>
          </w:p>
        </w:tc>
        <w:tc>
          <w:tcPr>
            <w:tcW w:w="567" w:type="dxa"/>
            <w:shd w:val="solid" w:color="FFFFFF" w:fill="auto"/>
            <w:tcPrChange w:id="125" w:author="33.851_CR0001_(Rel-17)_FS_IIoT_SEC" w:date="2022-03-23T12:07:00Z">
              <w:tcPr>
                <w:tcW w:w="420" w:type="dxa"/>
                <w:shd w:val="solid" w:color="FFFFFF" w:fill="auto"/>
              </w:tcPr>
            </w:tcPrChange>
          </w:tcPr>
          <w:p w14:paraId="52FC58A9" w14:textId="77777777" w:rsidR="00AC18CA" w:rsidRPr="000F2680" w:rsidRDefault="00AC18CA" w:rsidP="00507C10">
            <w:pPr>
              <w:pStyle w:val="TAC"/>
              <w:jc w:val="left"/>
              <w:rPr>
                <w:sz w:val="16"/>
                <w:szCs w:val="16"/>
              </w:rPr>
            </w:pPr>
          </w:p>
        </w:tc>
        <w:tc>
          <w:tcPr>
            <w:tcW w:w="425" w:type="dxa"/>
            <w:shd w:val="solid" w:color="FFFFFF" w:fill="auto"/>
            <w:tcPrChange w:id="126" w:author="33.851_CR0001_(Rel-17)_FS_IIoT_SEC" w:date="2022-03-23T12:07:00Z">
              <w:tcPr>
                <w:tcW w:w="416" w:type="dxa"/>
                <w:shd w:val="solid" w:color="FFFFFF" w:fill="auto"/>
              </w:tcPr>
            </w:tcPrChange>
          </w:tcPr>
          <w:p w14:paraId="35E23771" w14:textId="77777777" w:rsidR="00AC18CA" w:rsidRPr="000F2680" w:rsidRDefault="00AC18CA" w:rsidP="00507C10">
            <w:pPr>
              <w:pStyle w:val="TAC"/>
              <w:jc w:val="left"/>
              <w:rPr>
                <w:sz w:val="16"/>
                <w:szCs w:val="16"/>
              </w:rPr>
            </w:pPr>
          </w:p>
        </w:tc>
        <w:tc>
          <w:tcPr>
            <w:tcW w:w="4408" w:type="dxa"/>
            <w:shd w:val="solid" w:color="FFFFFF" w:fill="auto"/>
            <w:tcPrChange w:id="127" w:author="33.851_CR0001_(Rel-17)_FS_IIoT_SEC" w:date="2022-03-23T12:07:00Z">
              <w:tcPr>
                <w:tcW w:w="4606" w:type="dxa"/>
                <w:shd w:val="solid" w:color="FFFFFF" w:fill="auto"/>
              </w:tcPr>
            </w:tcPrChange>
          </w:tcPr>
          <w:p w14:paraId="4275C10B" w14:textId="242C8952" w:rsidR="00AC18CA" w:rsidRPr="000F2680" w:rsidRDefault="00CB5EBF" w:rsidP="00507C10">
            <w:pPr>
              <w:pStyle w:val="TAC"/>
              <w:jc w:val="left"/>
              <w:rPr>
                <w:sz w:val="16"/>
                <w:szCs w:val="16"/>
              </w:rPr>
            </w:pPr>
            <w:r w:rsidRPr="000F2680">
              <w:rPr>
                <w:sz w:val="16"/>
                <w:szCs w:val="16"/>
              </w:rPr>
              <w:t>Identical content but re-uploaded due to issues in the 3GU Portal</w:t>
            </w:r>
          </w:p>
        </w:tc>
        <w:tc>
          <w:tcPr>
            <w:tcW w:w="703" w:type="dxa"/>
            <w:shd w:val="solid" w:color="FFFFFF" w:fill="auto"/>
            <w:tcPrChange w:id="128" w:author="33.851_CR0001_(Rel-17)_FS_IIoT_SEC" w:date="2022-03-23T12:07:00Z">
              <w:tcPr>
                <w:tcW w:w="703" w:type="dxa"/>
                <w:shd w:val="solid" w:color="FFFFFF" w:fill="auto"/>
              </w:tcPr>
            </w:tcPrChange>
          </w:tcPr>
          <w:p w14:paraId="3A7B986A" w14:textId="24FF601B" w:rsidR="00AC18CA" w:rsidRPr="000F2680" w:rsidRDefault="00CB5EBF" w:rsidP="00507C10">
            <w:pPr>
              <w:pStyle w:val="TAC"/>
              <w:jc w:val="left"/>
              <w:rPr>
                <w:sz w:val="16"/>
                <w:szCs w:val="16"/>
              </w:rPr>
            </w:pPr>
            <w:r w:rsidRPr="000F2680">
              <w:rPr>
                <w:sz w:val="16"/>
                <w:szCs w:val="16"/>
              </w:rPr>
              <w:t>0.1.1</w:t>
            </w:r>
          </w:p>
        </w:tc>
      </w:tr>
      <w:tr w:rsidR="00D8235C" w:rsidRPr="000F2680" w14:paraId="3B96B0A1" w14:textId="77777777" w:rsidTr="00333177">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 w:author="33.851_CR0001_(Rel-17)_FS_IIoT_SEC" w:date="2022-03-23T12: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49"/>
          <w:trPrChange w:id="130" w:author="33.851_CR0001_(Rel-17)_FS_IIoT_SEC" w:date="2022-03-23T12:07:00Z">
            <w:trPr>
              <w:trHeight w:val="1149"/>
            </w:trPr>
          </w:trPrChange>
        </w:trPr>
        <w:tc>
          <w:tcPr>
            <w:tcW w:w="973" w:type="dxa"/>
            <w:shd w:val="solid" w:color="FFFFFF" w:fill="auto"/>
            <w:tcPrChange w:id="131" w:author="33.851_CR0001_(Rel-17)_FS_IIoT_SEC" w:date="2022-03-23T12:07:00Z">
              <w:tcPr>
                <w:tcW w:w="973" w:type="dxa"/>
                <w:shd w:val="solid" w:color="FFFFFF" w:fill="auto"/>
              </w:tcPr>
            </w:tcPrChange>
          </w:tcPr>
          <w:p w14:paraId="01710525" w14:textId="39F7EDF9" w:rsidR="00D8235C" w:rsidRPr="000F2680" w:rsidRDefault="00D8235C" w:rsidP="00507C10">
            <w:pPr>
              <w:pStyle w:val="TAC"/>
              <w:jc w:val="left"/>
              <w:rPr>
                <w:sz w:val="16"/>
                <w:szCs w:val="16"/>
              </w:rPr>
            </w:pPr>
            <w:r w:rsidRPr="000F2680">
              <w:rPr>
                <w:sz w:val="16"/>
                <w:szCs w:val="16"/>
              </w:rPr>
              <w:t>2020-10</w:t>
            </w:r>
          </w:p>
        </w:tc>
        <w:tc>
          <w:tcPr>
            <w:tcW w:w="1146" w:type="dxa"/>
            <w:shd w:val="solid" w:color="FFFFFF" w:fill="auto"/>
            <w:tcPrChange w:id="132" w:author="33.851_CR0001_(Rel-17)_FS_IIoT_SEC" w:date="2022-03-23T12:07:00Z">
              <w:tcPr>
                <w:tcW w:w="1146" w:type="dxa"/>
                <w:shd w:val="solid" w:color="FFFFFF" w:fill="auto"/>
              </w:tcPr>
            </w:tcPrChange>
          </w:tcPr>
          <w:p w14:paraId="4956BB27" w14:textId="77777777" w:rsidR="00D8235C" w:rsidRPr="000F2680" w:rsidRDefault="00D8235C" w:rsidP="00D8235C">
            <w:pPr>
              <w:pStyle w:val="TAC"/>
              <w:jc w:val="left"/>
              <w:rPr>
                <w:sz w:val="16"/>
                <w:szCs w:val="16"/>
              </w:rPr>
            </w:pPr>
            <w:r w:rsidRPr="000F2680">
              <w:rPr>
                <w:sz w:val="16"/>
                <w:szCs w:val="16"/>
              </w:rPr>
              <w:t>SA3#100bis-e</w:t>
            </w:r>
          </w:p>
          <w:p w14:paraId="67DF038D" w14:textId="18AA9B1E" w:rsidR="00D8235C" w:rsidRPr="000F2680" w:rsidRDefault="00D8235C" w:rsidP="00507C10">
            <w:pPr>
              <w:pStyle w:val="TAC"/>
              <w:jc w:val="left"/>
              <w:rPr>
                <w:sz w:val="16"/>
                <w:szCs w:val="16"/>
              </w:rPr>
            </w:pPr>
          </w:p>
        </w:tc>
        <w:tc>
          <w:tcPr>
            <w:tcW w:w="962" w:type="dxa"/>
            <w:shd w:val="solid" w:color="FFFFFF" w:fill="auto"/>
            <w:tcPrChange w:id="133" w:author="33.851_CR0001_(Rel-17)_FS_IIoT_SEC" w:date="2022-03-23T12:07:00Z">
              <w:tcPr>
                <w:tcW w:w="962" w:type="dxa"/>
                <w:shd w:val="solid" w:color="FFFFFF" w:fill="auto"/>
              </w:tcPr>
            </w:tcPrChange>
          </w:tcPr>
          <w:p w14:paraId="1F569AA4" w14:textId="77777777" w:rsidR="00D8235C" w:rsidRPr="000F2680" w:rsidRDefault="00D8235C" w:rsidP="00D8235C">
            <w:pPr>
              <w:pStyle w:val="TAC"/>
              <w:jc w:val="left"/>
              <w:rPr>
                <w:sz w:val="16"/>
                <w:szCs w:val="16"/>
              </w:rPr>
            </w:pPr>
            <w:r w:rsidRPr="000F2680">
              <w:rPr>
                <w:sz w:val="16"/>
                <w:szCs w:val="16"/>
              </w:rPr>
              <w:t>S3-202789</w:t>
            </w:r>
          </w:p>
          <w:p w14:paraId="58774664" w14:textId="77777777" w:rsidR="00D8235C" w:rsidRPr="000F2680" w:rsidRDefault="00D8235C" w:rsidP="00D8235C">
            <w:pPr>
              <w:pStyle w:val="TAC"/>
              <w:jc w:val="left"/>
              <w:rPr>
                <w:sz w:val="16"/>
                <w:szCs w:val="16"/>
              </w:rPr>
            </w:pPr>
          </w:p>
          <w:p w14:paraId="71983161" w14:textId="3FC58B98" w:rsidR="00D8235C" w:rsidRPr="000F2680" w:rsidRDefault="00D8235C" w:rsidP="00507C10">
            <w:pPr>
              <w:pStyle w:val="TAC"/>
              <w:jc w:val="left"/>
              <w:rPr>
                <w:sz w:val="16"/>
                <w:szCs w:val="16"/>
              </w:rPr>
            </w:pPr>
          </w:p>
        </w:tc>
        <w:tc>
          <w:tcPr>
            <w:tcW w:w="455" w:type="dxa"/>
            <w:shd w:val="solid" w:color="FFFFFF" w:fill="auto"/>
            <w:tcPrChange w:id="134" w:author="33.851_CR0001_(Rel-17)_FS_IIoT_SEC" w:date="2022-03-23T12:07:00Z">
              <w:tcPr>
                <w:tcW w:w="413" w:type="dxa"/>
                <w:shd w:val="solid" w:color="FFFFFF" w:fill="auto"/>
              </w:tcPr>
            </w:tcPrChange>
          </w:tcPr>
          <w:p w14:paraId="76AB56E3" w14:textId="77777777" w:rsidR="00D8235C" w:rsidRPr="000F2680" w:rsidRDefault="00D8235C" w:rsidP="00507C10">
            <w:pPr>
              <w:pStyle w:val="TAC"/>
              <w:jc w:val="left"/>
              <w:rPr>
                <w:sz w:val="16"/>
                <w:szCs w:val="16"/>
              </w:rPr>
            </w:pPr>
          </w:p>
        </w:tc>
        <w:tc>
          <w:tcPr>
            <w:tcW w:w="567" w:type="dxa"/>
            <w:shd w:val="solid" w:color="FFFFFF" w:fill="auto"/>
            <w:tcPrChange w:id="135" w:author="33.851_CR0001_(Rel-17)_FS_IIoT_SEC" w:date="2022-03-23T12:07:00Z">
              <w:tcPr>
                <w:tcW w:w="420" w:type="dxa"/>
                <w:shd w:val="solid" w:color="FFFFFF" w:fill="auto"/>
              </w:tcPr>
            </w:tcPrChange>
          </w:tcPr>
          <w:p w14:paraId="26313E06" w14:textId="77777777" w:rsidR="00D8235C" w:rsidRPr="000F2680" w:rsidRDefault="00D8235C" w:rsidP="00507C10">
            <w:pPr>
              <w:pStyle w:val="TAC"/>
              <w:jc w:val="left"/>
              <w:rPr>
                <w:sz w:val="16"/>
                <w:szCs w:val="16"/>
              </w:rPr>
            </w:pPr>
          </w:p>
        </w:tc>
        <w:tc>
          <w:tcPr>
            <w:tcW w:w="425" w:type="dxa"/>
            <w:shd w:val="solid" w:color="FFFFFF" w:fill="auto"/>
            <w:tcPrChange w:id="136" w:author="33.851_CR0001_(Rel-17)_FS_IIoT_SEC" w:date="2022-03-23T12:07:00Z">
              <w:tcPr>
                <w:tcW w:w="416" w:type="dxa"/>
                <w:shd w:val="solid" w:color="FFFFFF" w:fill="auto"/>
              </w:tcPr>
            </w:tcPrChange>
          </w:tcPr>
          <w:p w14:paraId="4A2533E3" w14:textId="77777777" w:rsidR="00D8235C" w:rsidRPr="000F2680" w:rsidRDefault="00D8235C" w:rsidP="00507C10">
            <w:pPr>
              <w:pStyle w:val="TAC"/>
              <w:jc w:val="left"/>
              <w:rPr>
                <w:sz w:val="16"/>
                <w:szCs w:val="16"/>
              </w:rPr>
            </w:pPr>
          </w:p>
        </w:tc>
        <w:tc>
          <w:tcPr>
            <w:tcW w:w="4408" w:type="dxa"/>
            <w:shd w:val="solid" w:color="FFFFFF" w:fill="auto"/>
            <w:tcPrChange w:id="137" w:author="33.851_CR0001_(Rel-17)_FS_IIoT_SEC" w:date="2022-03-23T12:07:00Z">
              <w:tcPr>
                <w:tcW w:w="4606" w:type="dxa"/>
                <w:shd w:val="solid" w:color="FFFFFF" w:fill="auto"/>
              </w:tcPr>
            </w:tcPrChange>
          </w:tcPr>
          <w:p w14:paraId="48CAE3E8" w14:textId="3970BAD8" w:rsidR="00D8235C" w:rsidRPr="000F2680" w:rsidRDefault="00D8235C" w:rsidP="00D8235C">
            <w:pPr>
              <w:pStyle w:val="TAC"/>
              <w:jc w:val="left"/>
              <w:rPr>
                <w:sz w:val="16"/>
                <w:szCs w:val="16"/>
              </w:rPr>
            </w:pPr>
            <w:r w:rsidRPr="000F2680">
              <w:rPr>
                <w:color w:val="0000FF"/>
                <w:sz w:val="16"/>
                <w:szCs w:val="16"/>
                <w:u w:val="single"/>
              </w:rPr>
              <w:t>S3-202739</w:t>
            </w:r>
            <w:r w:rsidRPr="000F2680">
              <w:rPr>
                <w:sz w:val="16"/>
                <w:szCs w:val="16"/>
              </w:rPr>
              <w:t>: New solution for key issue #1</w:t>
            </w:r>
          </w:p>
          <w:p w14:paraId="2A960D41" w14:textId="77777777" w:rsidR="00D8235C" w:rsidRPr="000F2680" w:rsidRDefault="00D8235C" w:rsidP="00D8235C">
            <w:pPr>
              <w:pStyle w:val="TAC"/>
              <w:jc w:val="left"/>
              <w:rPr>
                <w:sz w:val="16"/>
                <w:szCs w:val="16"/>
              </w:rPr>
            </w:pPr>
            <w:r w:rsidRPr="000F2680">
              <w:rPr>
                <w:sz w:val="16"/>
                <w:szCs w:val="16"/>
              </w:rPr>
              <w:t>S3-202457: KI update - multiple working domains</w:t>
            </w:r>
          </w:p>
          <w:p w14:paraId="59874583" w14:textId="0BF6DE1F" w:rsidR="00D8235C" w:rsidRPr="000F2680" w:rsidRDefault="00D8235C" w:rsidP="00D8235C">
            <w:pPr>
              <w:pStyle w:val="TAC"/>
              <w:jc w:val="left"/>
              <w:rPr>
                <w:sz w:val="16"/>
                <w:szCs w:val="16"/>
              </w:rPr>
            </w:pPr>
            <w:r w:rsidRPr="000F2680">
              <w:rPr>
                <w:sz w:val="16"/>
                <w:szCs w:val="16"/>
              </w:rPr>
              <w:t>S3-202694: IIOT: New key issue for protection of AF-NEF interface</w:t>
            </w:r>
          </w:p>
          <w:p w14:paraId="10445ECA" w14:textId="358296B2" w:rsidR="00D8235C" w:rsidRPr="000F2680" w:rsidRDefault="00D8235C" w:rsidP="00507C10">
            <w:pPr>
              <w:pStyle w:val="TAC"/>
              <w:jc w:val="left"/>
              <w:rPr>
                <w:sz w:val="16"/>
                <w:szCs w:val="16"/>
              </w:rPr>
            </w:pPr>
            <w:r w:rsidRPr="000F2680">
              <w:rPr>
                <w:sz w:val="16"/>
                <w:szCs w:val="16"/>
              </w:rPr>
              <w:t>S3-202698: IIOT: New solution for protection of AF-NEF interface</w:t>
            </w:r>
          </w:p>
        </w:tc>
        <w:tc>
          <w:tcPr>
            <w:tcW w:w="703" w:type="dxa"/>
            <w:shd w:val="solid" w:color="FFFFFF" w:fill="auto"/>
            <w:tcPrChange w:id="138" w:author="33.851_CR0001_(Rel-17)_FS_IIoT_SEC" w:date="2022-03-23T12:07:00Z">
              <w:tcPr>
                <w:tcW w:w="703" w:type="dxa"/>
                <w:shd w:val="solid" w:color="FFFFFF" w:fill="auto"/>
              </w:tcPr>
            </w:tcPrChange>
          </w:tcPr>
          <w:p w14:paraId="29F51E43" w14:textId="10ACFB98" w:rsidR="00D8235C" w:rsidRPr="000F2680" w:rsidRDefault="00D8235C" w:rsidP="00507C10">
            <w:pPr>
              <w:pStyle w:val="TAC"/>
              <w:jc w:val="left"/>
              <w:rPr>
                <w:sz w:val="16"/>
                <w:szCs w:val="16"/>
              </w:rPr>
            </w:pPr>
            <w:r w:rsidRPr="000F2680">
              <w:rPr>
                <w:sz w:val="16"/>
                <w:szCs w:val="16"/>
              </w:rPr>
              <w:t>0.2.0</w:t>
            </w:r>
          </w:p>
        </w:tc>
      </w:tr>
      <w:tr w:rsidR="00D8235C" w:rsidRPr="000F2680" w14:paraId="46D4BABA" w14:textId="77777777" w:rsidTr="00333177">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 w:author="33.851_CR0001_(Rel-17)_FS_IIoT_SEC" w:date="2022-03-23T12: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973" w:type="dxa"/>
            <w:shd w:val="solid" w:color="FFFFFF" w:fill="auto"/>
            <w:tcPrChange w:id="140" w:author="33.851_CR0001_(Rel-17)_FS_IIoT_SEC" w:date="2022-03-23T12:07:00Z">
              <w:tcPr>
                <w:tcW w:w="973" w:type="dxa"/>
                <w:shd w:val="solid" w:color="FFFFFF" w:fill="auto"/>
              </w:tcPr>
            </w:tcPrChange>
          </w:tcPr>
          <w:p w14:paraId="2CF665BC" w14:textId="60EDF64A" w:rsidR="00D8235C" w:rsidRPr="000F2680" w:rsidRDefault="009E36EF" w:rsidP="00507C10">
            <w:pPr>
              <w:pStyle w:val="TAC"/>
              <w:jc w:val="left"/>
              <w:rPr>
                <w:sz w:val="16"/>
                <w:szCs w:val="16"/>
              </w:rPr>
            </w:pPr>
            <w:r w:rsidRPr="000F2680">
              <w:rPr>
                <w:sz w:val="16"/>
                <w:szCs w:val="16"/>
              </w:rPr>
              <w:t>2020-11</w:t>
            </w:r>
          </w:p>
        </w:tc>
        <w:tc>
          <w:tcPr>
            <w:tcW w:w="1146" w:type="dxa"/>
            <w:shd w:val="solid" w:color="FFFFFF" w:fill="auto"/>
            <w:tcPrChange w:id="141" w:author="33.851_CR0001_(Rel-17)_FS_IIoT_SEC" w:date="2022-03-23T12:07:00Z">
              <w:tcPr>
                <w:tcW w:w="1146" w:type="dxa"/>
                <w:shd w:val="solid" w:color="FFFFFF" w:fill="auto"/>
              </w:tcPr>
            </w:tcPrChange>
          </w:tcPr>
          <w:p w14:paraId="03A9987F" w14:textId="3E25DA47" w:rsidR="00D8235C" w:rsidRPr="000F2680" w:rsidRDefault="009E36EF" w:rsidP="00507C10">
            <w:pPr>
              <w:pStyle w:val="TAC"/>
              <w:jc w:val="left"/>
              <w:rPr>
                <w:sz w:val="16"/>
                <w:szCs w:val="16"/>
              </w:rPr>
            </w:pPr>
            <w:r w:rsidRPr="000F2680">
              <w:rPr>
                <w:sz w:val="16"/>
                <w:szCs w:val="16"/>
              </w:rPr>
              <w:t>SA3#101-e</w:t>
            </w:r>
          </w:p>
        </w:tc>
        <w:tc>
          <w:tcPr>
            <w:tcW w:w="962" w:type="dxa"/>
            <w:shd w:val="solid" w:color="FFFFFF" w:fill="auto"/>
            <w:tcPrChange w:id="142" w:author="33.851_CR0001_(Rel-17)_FS_IIoT_SEC" w:date="2022-03-23T12:07:00Z">
              <w:tcPr>
                <w:tcW w:w="962" w:type="dxa"/>
                <w:shd w:val="solid" w:color="FFFFFF" w:fill="auto"/>
              </w:tcPr>
            </w:tcPrChange>
          </w:tcPr>
          <w:p w14:paraId="1C4BE049" w14:textId="08D3358E" w:rsidR="00D8235C" w:rsidRPr="000F2680" w:rsidRDefault="009E36EF" w:rsidP="00507C10">
            <w:pPr>
              <w:pStyle w:val="TAC"/>
              <w:jc w:val="left"/>
              <w:rPr>
                <w:sz w:val="16"/>
                <w:szCs w:val="16"/>
              </w:rPr>
            </w:pPr>
            <w:r w:rsidRPr="000F2680">
              <w:rPr>
                <w:sz w:val="16"/>
                <w:szCs w:val="16"/>
              </w:rPr>
              <w:t>S3-203209</w:t>
            </w:r>
          </w:p>
        </w:tc>
        <w:tc>
          <w:tcPr>
            <w:tcW w:w="455" w:type="dxa"/>
            <w:shd w:val="solid" w:color="FFFFFF" w:fill="auto"/>
            <w:tcPrChange w:id="143" w:author="33.851_CR0001_(Rel-17)_FS_IIoT_SEC" w:date="2022-03-23T12:07:00Z">
              <w:tcPr>
                <w:tcW w:w="413" w:type="dxa"/>
                <w:shd w:val="solid" w:color="FFFFFF" w:fill="auto"/>
              </w:tcPr>
            </w:tcPrChange>
          </w:tcPr>
          <w:p w14:paraId="25E80113" w14:textId="77777777" w:rsidR="00D8235C" w:rsidRPr="000F2680" w:rsidRDefault="00D8235C" w:rsidP="00507C10">
            <w:pPr>
              <w:pStyle w:val="TAC"/>
              <w:jc w:val="left"/>
              <w:rPr>
                <w:sz w:val="16"/>
                <w:szCs w:val="16"/>
              </w:rPr>
            </w:pPr>
          </w:p>
        </w:tc>
        <w:tc>
          <w:tcPr>
            <w:tcW w:w="567" w:type="dxa"/>
            <w:shd w:val="solid" w:color="FFFFFF" w:fill="auto"/>
            <w:tcPrChange w:id="144" w:author="33.851_CR0001_(Rel-17)_FS_IIoT_SEC" w:date="2022-03-23T12:07:00Z">
              <w:tcPr>
                <w:tcW w:w="420" w:type="dxa"/>
                <w:shd w:val="solid" w:color="FFFFFF" w:fill="auto"/>
              </w:tcPr>
            </w:tcPrChange>
          </w:tcPr>
          <w:p w14:paraId="507E045A" w14:textId="77777777" w:rsidR="00D8235C" w:rsidRPr="000F2680" w:rsidRDefault="00D8235C" w:rsidP="00507C10">
            <w:pPr>
              <w:pStyle w:val="TAC"/>
              <w:jc w:val="left"/>
              <w:rPr>
                <w:sz w:val="16"/>
                <w:szCs w:val="16"/>
              </w:rPr>
            </w:pPr>
          </w:p>
        </w:tc>
        <w:tc>
          <w:tcPr>
            <w:tcW w:w="425" w:type="dxa"/>
            <w:shd w:val="solid" w:color="FFFFFF" w:fill="auto"/>
            <w:tcPrChange w:id="145" w:author="33.851_CR0001_(Rel-17)_FS_IIoT_SEC" w:date="2022-03-23T12:07:00Z">
              <w:tcPr>
                <w:tcW w:w="416" w:type="dxa"/>
                <w:shd w:val="solid" w:color="FFFFFF" w:fill="auto"/>
              </w:tcPr>
            </w:tcPrChange>
          </w:tcPr>
          <w:p w14:paraId="0D79D15B" w14:textId="77777777" w:rsidR="00D8235C" w:rsidRPr="000F2680" w:rsidRDefault="00D8235C" w:rsidP="00507C10">
            <w:pPr>
              <w:pStyle w:val="TAC"/>
              <w:jc w:val="left"/>
              <w:rPr>
                <w:sz w:val="16"/>
                <w:szCs w:val="16"/>
              </w:rPr>
            </w:pPr>
          </w:p>
        </w:tc>
        <w:tc>
          <w:tcPr>
            <w:tcW w:w="4408" w:type="dxa"/>
            <w:shd w:val="solid" w:color="FFFFFF" w:fill="auto"/>
            <w:tcPrChange w:id="146" w:author="33.851_CR0001_(Rel-17)_FS_IIoT_SEC" w:date="2022-03-23T12:07:00Z">
              <w:tcPr>
                <w:tcW w:w="4606" w:type="dxa"/>
                <w:shd w:val="solid" w:color="FFFFFF" w:fill="auto"/>
              </w:tcPr>
            </w:tcPrChange>
          </w:tcPr>
          <w:p w14:paraId="15614FAD" w14:textId="37A86679" w:rsidR="00D8235C" w:rsidRPr="000F2680" w:rsidRDefault="009E36EF" w:rsidP="00507C10">
            <w:pPr>
              <w:pStyle w:val="TAC"/>
              <w:jc w:val="left"/>
              <w:rPr>
                <w:sz w:val="16"/>
                <w:szCs w:val="16"/>
              </w:rPr>
            </w:pPr>
            <w:r w:rsidRPr="000F2680">
              <w:rPr>
                <w:sz w:val="16"/>
                <w:szCs w:val="16"/>
              </w:rPr>
              <w:t>IIoT: New solution for protection of time synchronisation messages</w:t>
            </w:r>
          </w:p>
        </w:tc>
        <w:tc>
          <w:tcPr>
            <w:tcW w:w="703" w:type="dxa"/>
            <w:shd w:val="solid" w:color="FFFFFF" w:fill="auto"/>
            <w:tcPrChange w:id="147" w:author="33.851_CR0001_(Rel-17)_FS_IIoT_SEC" w:date="2022-03-23T12:07:00Z">
              <w:tcPr>
                <w:tcW w:w="703" w:type="dxa"/>
                <w:shd w:val="solid" w:color="FFFFFF" w:fill="auto"/>
              </w:tcPr>
            </w:tcPrChange>
          </w:tcPr>
          <w:p w14:paraId="513A5B7D" w14:textId="6D5A1153" w:rsidR="00D8235C" w:rsidRPr="000F2680" w:rsidRDefault="009E36EF" w:rsidP="00507C10">
            <w:pPr>
              <w:pStyle w:val="TAC"/>
              <w:jc w:val="left"/>
              <w:rPr>
                <w:sz w:val="16"/>
                <w:szCs w:val="16"/>
              </w:rPr>
            </w:pPr>
            <w:r w:rsidRPr="000F2680">
              <w:rPr>
                <w:sz w:val="16"/>
                <w:szCs w:val="16"/>
              </w:rPr>
              <w:t>0.3.0</w:t>
            </w:r>
          </w:p>
        </w:tc>
      </w:tr>
      <w:tr w:rsidR="00AF7D47" w:rsidRPr="000F2680" w14:paraId="2997353C" w14:textId="77777777" w:rsidTr="00333177">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 w:author="33.851_CR0001_(Rel-17)_FS_IIoT_SEC" w:date="2022-03-23T12: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973" w:type="dxa"/>
            <w:shd w:val="solid" w:color="FFFFFF" w:fill="auto"/>
            <w:tcPrChange w:id="149" w:author="33.851_CR0001_(Rel-17)_FS_IIoT_SEC" w:date="2022-03-23T12:07:00Z">
              <w:tcPr>
                <w:tcW w:w="973" w:type="dxa"/>
                <w:shd w:val="solid" w:color="FFFFFF" w:fill="auto"/>
              </w:tcPr>
            </w:tcPrChange>
          </w:tcPr>
          <w:p w14:paraId="7B1A09BD" w14:textId="518CE9E8" w:rsidR="00AF7D47" w:rsidRPr="000F2680" w:rsidRDefault="00AF7D47" w:rsidP="00507C10">
            <w:pPr>
              <w:pStyle w:val="TAC"/>
              <w:jc w:val="left"/>
              <w:rPr>
                <w:sz w:val="16"/>
                <w:szCs w:val="16"/>
              </w:rPr>
            </w:pPr>
            <w:r w:rsidRPr="000F2680">
              <w:rPr>
                <w:sz w:val="16"/>
                <w:szCs w:val="16"/>
              </w:rPr>
              <w:t>2021-01</w:t>
            </w:r>
          </w:p>
        </w:tc>
        <w:tc>
          <w:tcPr>
            <w:tcW w:w="1146" w:type="dxa"/>
            <w:shd w:val="solid" w:color="FFFFFF" w:fill="auto"/>
            <w:tcPrChange w:id="150" w:author="33.851_CR0001_(Rel-17)_FS_IIoT_SEC" w:date="2022-03-23T12:07:00Z">
              <w:tcPr>
                <w:tcW w:w="1146" w:type="dxa"/>
                <w:shd w:val="solid" w:color="FFFFFF" w:fill="auto"/>
              </w:tcPr>
            </w:tcPrChange>
          </w:tcPr>
          <w:p w14:paraId="30F49F48" w14:textId="67F2F529" w:rsidR="00AF7D47" w:rsidRPr="000F2680" w:rsidRDefault="00AF7D47" w:rsidP="00507C10">
            <w:pPr>
              <w:pStyle w:val="TAC"/>
              <w:jc w:val="left"/>
              <w:rPr>
                <w:sz w:val="16"/>
                <w:szCs w:val="16"/>
              </w:rPr>
            </w:pPr>
            <w:r w:rsidRPr="000F2680">
              <w:rPr>
                <w:sz w:val="16"/>
                <w:szCs w:val="16"/>
              </w:rPr>
              <w:t>SA3#102-e</w:t>
            </w:r>
          </w:p>
        </w:tc>
        <w:tc>
          <w:tcPr>
            <w:tcW w:w="962" w:type="dxa"/>
            <w:shd w:val="solid" w:color="FFFFFF" w:fill="auto"/>
            <w:tcPrChange w:id="151" w:author="33.851_CR0001_(Rel-17)_FS_IIoT_SEC" w:date="2022-03-23T12:07:00Z">
              <w:tcPr>
                <w:tcW w:w="962" w:type="dxa"/>
                <w:shd w:val="solid" w:color="FFFFFF" w:fill="auto"/>
              </w:tcPr>
            </w:tcPrChange>
          </w:tcPr>
          <w:p w14:paraId="338F5E4E" w14:textId="0AA99AE2" w:rsidR="00AF7D47" w:rsidRPr="000F2680" w:rsidRDefault="00AF7D47" w:rsidP="00507C10">
            <w:pPr>
              <w:pStyle w:val="TAC"/>
              <w:jc w:val="left"/>
              <w:rPr>
                <w:sz w:val="16"/>
                <w:szCs w:val="16"/>
              </w:rPr>
            </w:pPr>
            <w:r w:rsidRPr="000F2680">
              <w:rPr>
                <w:sz w:val="16"/>
                <w:szCs w:val="16"/>
              </w:rPr>
              <w:t>S3-210698</w:t>
            </w:r>
          </w:p>
        </w:tc>
        <w:tc>
          <w:tcPr>
            <w:tcW w:w="455" w:type="dxa"/>
            <w:shd w:val="solid" w:color="FFFFFF" w:fill="auto"/>
            <w:tcPrChange w:id="152" w:author="33.851_CR0001_(Rel-17)_FS_IIoT_SEC" w:date="2022-03-23T12:07:00Z">
              <w:tcPr>
                <w:tcW w:w="413" w:type="dxa"/>
                <w:shd w:val="solid" w:color="FFFFFF" w:fill="auto"/>
              </w:tcPr>
            </w:tcPrChange>
          </w:tcPr>
          <w:p w14:paraId="1E21A550" w14:textId="77777777" w:rsidR="00AF7D47" w:rsidRPr="000F2680" w:rsidRDefault="00AF7D47" w:rsidP="00507C10">
            <w:pPr>
              <w:pStyle w:val="TAC"/>
              <w:jc w:val="left"/>
              <w:rPr>
                <w:sz w:val="16"/>
                <w:szCs w:val="16"/>
              </w:rPr>
            </w:pPr>
          </w:p>
        </w:tc>
        <w:tc>
          <w:tcPr>
            <w:tcW w:w="567" w:type="dxa"/>
            <w:shd w:val="solid" w:color="FFFFFF" w:fill="auto"/>
            <w:tcPrChange w:id="153" w:author="33.851_CR0001_(Rel-17)_FS_IIoT_SEC" w:date="2022-03-23T12:07:00Z">
              <w:tcPr>
                <w:tcW w:w="420" w:type="dxa"/>
                <w:shd w:val="solid" w:color="FFFFFF" w:fill="auto"/>
              </w:tcPr>
            </w:tcPrChange>
          </w:tcPr>
          <w:p w14:paraId="0BCFB2C6" w14:textId="77777777" w:rsidR="00AF7D47" w:rsidRPr="000F2680" w:rsidRDefault="00AF7D47" w:rsidP="00507C10">
            <w:pPr>
              <w:pStyle w:val="TAC"/>
              <w:jc w:val="left"/>
              <w:rPr>
                <w:sz w:val="16"/>
                <w:szCs w:val="16"/>
              </w:rPr>
            </w:pPr>
          </w:p>
        </w:tc>
        <w:tc>
          <w:tcPr>
            <w:tcW w:w="425" w:type="dxa"/>
            <w:shd w:val="solid" w:color="FFFFFF" w:fill="auto"/>
            <w:tcPrChange w:id="154" w:author="33.851_CR0001_(Rel-17)_FS_IIoT_SEC" w:date="2022-03-23T12:07:00Z">
              <w:tcPr>
                <w:tcW w:w="416" w:type="dxa"/>
                <w:shd w:val="solid" w:color="FFFFFF" w:fill="auto"/>
              </w:tcPr>
            </w:tcPrChange>
          </w:tcPr>
          <w:p w14:paraId="3A0A1F0F" w14:textId="77777777" w:rsidR="00AF7D47" w:rsidRPr="000F2680" w:rsidRDefault="00AF7D47" w:rsidP="00507C10">
            <w:pPr>
              <w:pStyle w:val="TAC"/>
              <w:jc w:val="left"/>
              <w:rPr>
                <w:sz w:val="16"/>
                <w:szCs w:val="16"/>
              </w:rPr>
            </w:pPr>
          </w:p>
        </w:tc>
        <w:tc>
          <w:tcPr>
            <w:tcW w:w="4408" w:type="dxa"/>
            <w:shd w:val="solid" w:color="FFFFFF" w:fill="auto"/>
            <w:tcPrChange w:id="155" w:author="33.851_CR0001_(Rel-17)_FS_IIoT_SEC" w:date="2022-03-23T12:07:00Z">
              <w:tcPr>
                <w:tcW w:w="4606" w:type="dxa"/>
                <w:shd w:val="solid" w:color="FFFFFF" w:fill="auto"/>
              </w:tcPr>
            </w:tcPrChange>
          </w:tcPr>
          <w:p w14:paraId="11D1D217" w14:textId="1DC556BF" w:rsidR="00AF7D47" w:rsidRPr="000F2680" w:rsidRDefault="00AF7D47" w:rsidP="00507C10">
            <w:pPr>
              <w:pStyle w:val="TAC"/>
              <w:jc w:val="left"/>
              <w:rPr>
                <w:sz w:val="16"/>
                <w:szCs w:val="16"/>
              </w:rPr>
            </w:pPr>
            <w:r w:rsidRPr="000F2680">
              <w:rPr>
                <w:sz w:val="16"/>
                <w:szCs w:val="16"/>
              </w:rPr>
              <w:t>S3-210506</w:t>
            </w:r>
            <w:r w:rsidR="00CC1AA4" w:rsidRPr="000F2680">
              <w:rPr>
                <w:sz w:val="16"/>
                <w:szCs w:val="16"/>
              </w:rPr>
              <w:t>:</w:t>
            </w:r>
            <w:r w:rsidRPr="000F2680">
              <w:rPr>
                <w:sz w:val="16"/>
                <w:szCs w:val="16"/>
              </w:rPr>
              <w:t xml:space="preserve"> TR editorials</w:t>
            </w:r>
          </w:p>
          <w:p w14:paraId="62D12F14" w14:textId="06046690" w:rsidR="00AF7D47" w:rsidRPr="000F2680" w:rsidRDefault="00AF7D47" w:rsidP="00507C10">
            <w:pPr>
              <w:pStyle w:val="TAC"/>
              <w:jc w:val="left"/>
              <w:rPr>
                <w:sz w:val="16"/>
                <w:szCs w:val="16"/>
              </w:rPr>
            </w:pPr>
            <w:r w:rsidRPr="000F2680">
              <w:rPr>
                <w:sz w:val="16"/>
                <w:szCs w:val="16"/>
              </w:rPr>
              <w:t>S3-210507</w:t>
            </w:r>
            <w:r w:rsidR="00CC1AA4" w:rsidRPr="000F2680">
              <w:rPr>
                <w:sz w:val="16"/>
                <w:szCs w:val="16"/>
              </w:rPr>
              <w:t>:</w:t>
            </w:r>
            <w:r w:rsidRPr="000F2680">
              <w:rPr>
                <w:sz w:val="16"/>
                <w:szCs w:val="16"/>
              </w:rPr>
              <w:t xml:space="preserve"> Mapping table</w:t>
            </w:r>
          </w:p>
          <w:p w14:paraId="72E63CBD" w14:textId="39C63E98" w:rsidR="00AF7D47" w:rsidRPr="000F2680" w:rsidRDefault="00AF7D47" w:rsidP="00507C10">
            <w:pPr>
              <w:pStyle w:val="TAC"/>
              <w:jc w:val="left"/>
              <w:rPr>
                <w:sz w:val="16"/>
                <w:szCs w:val="16"/>
              </w:rPr>
            </w:pPr>
            <w:r w:rsidRPr="000F2680">
              <w:rPr>
                <w:sz w:val="16"/>
                <w:szCs w:val="16"/>
              </w:rPr>
              <w:t>S3-210668</w:t>
            </w:r>
            <w:r w:rsidR="00CC1AA4" w:rsidRPr="000F2680">
              <w:rPr>
                <w:sz w:val="16"/>
                <w:szCs w:val="16"/>
              </w:rPr>
              <w:t>:</w:t>
            </w:r>
            <w:r w:rsidRPr="000F2680">
              <w:rPr>
                <w:sz w:val="16"/>
                <w:szCs w:val="16"/>
              </w:rPr>
              <w:t xml:space="preserve"> Add evaluation to solution 1</w:t>
            </w:r>
          </w:p>
          <w:p w14:paraId="31566714" w14:textId="0DDFD0F5" w:rsidR="00935230" w:rsidRPr="000F2680" w:rsidRDefault="00935230" w:rsidP="00507C10">
            <w:pPr>
              <w:pStyle w:val="TAC"/>
              <w:jc w:val="left"/>
              <w:rPr>
                <w:sz w:val="16"/>
                <w:szCs w:val="16"/>
              </w:rPr>
            </w:pPr>
            <w:r w:rsidRPr="000F2680">
              <w:rPr>
                <w:sz w:val="16"/>
                <w:szCs w:val="16"/>
              </w:rPr>
              <w:t>S3-210669</w:t>
            </w:r>
            <w:r w:rsidR="00CC1AA4" w:rsidRPr="000F2680">
              <w:rPr>
                <w:sz w:val="16"/>
                <w:szCs w:val="16"/>
              </w:rPr>
              <w:t>:</w:t>
            </w:r>
            <w:r w:rsidRPr="000F2680">
              <w:rPr>
                <w:sz w:val="16"/>
                <w:szCs w:val="16"/>
              </w:rPr>
              <w:t xml:space="preserve"> Add evaluation to solution 3</w:t>
            </w:r>
          </w:p>
        </w:tc>
        <w:tc>
          <w:tcPr>
            <w:tcW w:w="703" w:type="dxa"/>
            <w:shd w:val="solid" w:color="FFFFFF" w:fill="auto"/>
            <w:tcPrChange w:id="156" w:author="33.851_CR0001_(Rel-17)_FS_IIoT_SEC" w:date="2022-03-23T12:07:00Z">
              <w:tcPr>
                <w:tcW w:w="703" w:type="dxa"/>
                <w:shd w:val="solid" w:color="FFFFFF" w:fill="auto"/>
              </w:tcPr>
            </w:tcPrChange>
          </w:tcPr>
          <w:p w14:paraId="5ABD41EE" w14:textId="669574D4" w:rsidR="00AF7D47" w:rsidRPr="000F2680" w:rsidRDefault="00AF7D47" w:rsidP="00507C10">
            <w:pPr>
              <w:pStyle w:val="TAC"/>
              <w:jc w:val="left"/>
              <w:rPr>
                <w:sz w:val="16"/>
                <w:szCs w:val="16"/>
              </w:rPr>
            </w:pPr>
            <w:r w:rsidRPr="000F2680">
              <w:rPr>
                <w:sz w:val="16"/>
                <w:szCs w:val="16"/>
              </w:rPr>
              <w:t>0.4.0</w:t>
            </w:r>
          </w:p>
        </w:tc>
      </w:tr>
      <w:tr w:rsidR="00D334B0" w:rsidRPr="000F2680" w14:paraId="40C6DE2A" w14:textId="77777777" w:rsidTr="00333177">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 w:author="33.851_CR0001_(Rel-17)_FS_IIoT_SEC" w:date="2022-03-23T12: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973" w:type="dxa"/>
            <w:shd w:val="solid" w:color="FFFFFF" w:fill="auto"/>
            <w:tcPrChange w:id="158" w:author="33.851_CR0001_(Rel-17)_FS_IIoT_SEC" w:date="2022-03-23T12:07:00Z">
              <w:tcPr>
                <w:tcW w:w="973" w:type="dxa"/>
                <w:shd w:val="solid" w:color="FFFFFF" w:fill="auto"/>
              </w:tcPr>
            </w:tcPrChange>
          </w:tcPr>
          <w:p w14:paraId="759F7EA4" w14:textId="36712827" w:rsidR="00D334B0" w:rsidRPr="000F2680" w:rsidRDefault="00D334B0" w:rsidP="00507C10">
            <w:pPr>
              <w:pStyle w:val="TAC"/>
              <w:jc w:val="left"/>
              <w:rPr>
                <w:sz w:val="16"/>
                <w:szCs w:val="16"/>
              </w:rPr>
            </w:pPr>
            <w:r w:rsidRPr="000F2680">
              <w:rPr>
                <w:sz w:val="16"/>
                <w:szCs w:val="16"/>
              </w:rPr>
              <w:t>2021-03</w:t>
            </w:r>
          </w:p>
        </w:tc>
        <w:tc>
          <w:tcPr>
            <w:tcW w:w="1146" w:type="dxa"/>
            <w:shd w:val="solid" w:color="FFFFFF" w:fill="auto"/>
            <w:tcPrChange w:id="159" w:author="33.851_CR0001_(Rel-17)_FS_IIoT_SEC" w:date="2022-03-23T12:07:00Z">
              <w:tcPr>
                <w:tcW w:w="1146" w:type="dxa"/>
                <w:shd w:val="solid" w:color="FFFFFF" w:fill="auto"/>
              </w:tcPr>
            </w:tcPrChange>
          </w:tcPr>
          <w:p w14:paraId="02CA3F8F" w14:textId="39B3F196" w:rsidR="00D334B0" w:rsidRPr="000F2680" w:rsidRDefault="00D334B0" w:rsidP="00507C10">
            <w:pPr>
              <w:pStyle w:val="TAC"/>
              <w:jc w:val="left"/>
              <w:rPr>
                <w:sz w:val="16"/>
                <w:szCs w:val="16"/>
              </w:rPr>
            </w:pPr>
            <w:r w:rsidRPr="000F2680">
              <w:rPr>
                <w:sz w:val="16"/>
                <w:szCs w:val="16"/>
              </w:rPr>
              <w:t>SA3#102bis-e</w:t>
            </w:r>
          </w:p>
        </w:tc>
        <w:tc>
          <w:tcPr>
            <w:tcW w:w="962" w:type="dxa"/>
            <w:shd w:val="solid" w:color="FFFFFF" w:fill="auto"/>
            <w:tcPrChange w:id="160" w:author="33.851_CR0001_(Rel-17)_FS_IIoT_SEC" w:date="2022-03-23T12:07:00Z">
              <w:tcPr>
                <w:tcW w:w="962" w:type="dxa"/>
                <w:shd w:val="solid" w:color="FFFFFF" w:fill="auto"/>
              </w:tcPr>
            </w:tcPrChange>
          </w:tcPr>
          <w:p w14:paraId="23F50CAB" w14:textId="783B2729" w:rsidR="00D334B0" w:rsidRPr="000F2680" w:rsidRDefault="00D334B0" w:rsidP="00507C10">
            <w:pPr>
              <w:pStyle w:val="TAC"/>
              <w:jc w:val="left"/>
              <w:rPr>
                <w:sz w:val="16"/>
                <w:szCs w:val="16"/>
              </w:rPr>
            </w:pPr>
            <w:r w:rsidRPr="000F2680">
              <w:rPr>
                <w:sz w:val="16"/>
                <w:szCs w:val="16"/>
              </w:rPr>
              <w:t>S3-21</w:t>
            </w:r>
            <w:r w:rsidR="00D779D0" w:rsidRPr="000F2680">
              <w:rPr>
                <w:sz w:val="16"/>
                <w:szCs w:val="16"/>
              </w:rPr>
              <w:t>1343</w:t>
            </w:r>
          </w:p>
        </w:tc>
        <w:tc>
          <w:tcPr>
            <w:tcW w:w="455" w:type="dxa"/>
            <w:shd w:val="solid" w:color="FFFFFF" w:fill="auto"/>
            <w:tcPrChange w:id="161" w:author="33.851_CR0001_(Rel-17)_FS_IIoT_SEC" w:date="2022-03-23T12:07:00Z">
              <w:tcPr>
                <w:tcW w:w="413" w:type="dxa"/>
                <w:shd w:val="solid" w:color="FFFFFF" w:fill="auto"/>
              </w:tcPr>
            </w:tcPrChange>
          </w:tcPr>
          <w:p w14:paraId="0AF3CD0D" w14:textId="77777777" w:rsidR="00D334B0" w:rsidRPr="000F2680" w:rsidRDefault="00D334B0" w:rsidP="00507C10">
            <w:pPr>
              <w:pStyle w:val="TAC"/>
              <w:jc w:val="left"/>
              <w:rPr>
                <w:sz w:val="16"/>
                <w:szCs w:val="16"/>
              </w:rPr>
            </w:pPr>
          </w:p>
        </w:tc>
        <w:tc>
          <w:tcPr>
            <w:tcW w:w="567" w:type="dxa"/>
            <w:shd w:val="solid" w:color="FFFFFF" w:fill="auto"/>
            <w:tcPrChange w:id="162" w:author="33.851_CR0001_(Rel-17)_FS_IIoT_SEC" w:date="2022-03-23T12:07:00Z">
              <w:tcPr>
                <w:tcW w:w="420" w:type="dxa"/>
                <w:shd w:val="solid" w:color="FFFFFF" w:fill="auto"/>
              </w:tcPr>
            </w:tcPrChange>
          </w:tcPr>
          <w:p w14:paraId="460E166F" w14:textId="77777777" w:rsidR="00D334B0" w:rsidRPr="000F2680" w:rsidRDefault="00D334B0" w:rsidP="00507C10">
            <w:pPr>
              <w:pStyle w:val="TAC"/>
              <w:jc w:val="left"/>
              <w:rPr>
                <w:sz w:val="16"/>
                <w:szCs w:val="16"/>
              </w:rPr>
            </w:pPr>
          </w:p>
        </w:tc>
        <w:tc>
          <w:tcPr>
            <w:tcW w:w="425" w:type="dxa"/>
            <w:shd w:val="solid" w:color="FFFFFF" w:fill="auto"/>
            <w:tcPrChange w:id="163" w:author="33.851_CR0001_(Rel-17)_FS_IIoT_SEC" w:date="2022-03-23T12:07:00Z">
              <w:tcPr>
                <w:tcW w:w="416" w:type="dxa"/>
                <w:shd w:val="solid" w:color="FFFFFF" w:fill="auto"/>
              </w:tcPr>
            </w:tcPrChange>
          </w:tcPr>
          <w:p w14:paraId="257F6855" w14:textId="77777777" w:rsidR="00D334B0" w:rsidRPr="000F2680" w:rsidRDefault="00D334B0" w:rsidP="00507C10">
            <w:pPr>
              <w:pStyle w:val="TAC"/>
              <w:jc w:val="left"/>
              <w:rPr>
                <w:sz w:val="16"/>
                <w:szCs w:val="16"/>
              </w:rPr>
            </w:pPr>
          </w:p>
        </w:tc>
        <w:tc>
          <w:tcPr>
            <w:tcW w:w="4408" w:type="dxa"/>
            <w:shd w:val="solid" w:color="FFFFFF" w:fill="auto"/>
            <w:tcPrChange w:id="164" w:author="33.851_CR0001_(Rel-17)_FS_IIoT_SEC" w:date="2022-03-23T12:07:00Z">
              <w:tcPr>
                <w:tcW w:w="4606" w:type="dxa"/>
                <w:shd w:val="solid" w:color="FFFFFF" w:fill="auto"/>
              </w:tcPr>
            </w:tcPrChange>
          </w:tcPr>
          <w:p w14:paraId="331E966F" w14:textId="10DF3B9F" w:rsidR="00D334B0" w:rsidRPr="000F2680" w:rsidRDefault="00D334B0" w:rsidP="00507C10">
            <w:pPr>
              <w:pStyle w:val="TAC"/>
              <w:jc w:val="left"/>
              <w:rPr>
                <w:sz w:val="16"/>
                <w:szCs w:val="16"/>
              </w:rPr>
            </w:pPr>
            <w:r w:rsidRPr="000F2680">
              <w:rPr>
                <w:sz w:val="16"/>
                <w:szCs w:val="16"/>
              </w:rPr>
              <w:t>S3-211226</w:t>
            </w:r>
            <w:r w:rsidR="008122BB" w:rsidRPr="000F2680">
              <w:rPr>
                <w:sz w:val="16"/>
                <w:szCs w:val="16"/>
              </w:rPr>
              <w:t>:</w:t>
            </w:r>
            <w:r w:rsidRPr="000F2680">
              <w:rPr>
                <w:sz w:val="16"/>
                <w:szCs w:val="16"/>
              </w:rPr>
              <w:t xml:space="preserve"> Requirement and solution on multiple working domains</w:t>
            </w:r>
          </w:p>
          <w:p w14:paraId="2360CE26" w14:textId="3BAB50AB" w:rsidR="00D334B0" w:rsidRPr="000F2680" w:rsidRDefault="00D334B0" w:rsidP="00507C10">
            <w:pPr>
              <w:pStyle w:val="TAC"/>
              <w:jc w:val="left"/>
              <w:rPr>
                <w:sz w:val="16"/>
                <w:szCs w:val="16"/>
              </w:rPr>
            </w:pPr>
            <w:r w:rsidRPr="000F2680">
              <w:rPr>
                <w:sz w:val="16"/>
                <w:szCs w:val="16"/>
              </w:rPr>
              <w:t>S3-211216</w:t>
            </w:r>
            <w:r w:rsidR="008122BB" w:rsidRPr="000F2680">
              <w:rPr>
                <w:sz w:val="16"/>
                <w:szCs w:val="16"/>
              </w:rPr>
              <w:t>:</w:t>
            </w:r>
            <w:r w:rsidRPr="000F2680">
              <w:rPr>
                <w:sz w:val="16"/>
                <w:szCs w:val="16"/>
              </w:rPr>
              <w:t xml:space="preserve"> IIoT: Update to and conclusion on KI #2</w:t>
            </w:r>
          </w:p>
          <w:p w14:paraId="4B6C8D1A" w14:textId="77777777" w:rsidR="008122BB" w:rsidRPr="000F2680" w:rsidRDefault="008122BB" w:rsidP="00507C10">
            <w:pPr>
              <w:pStyle w:val="TAC"/>
              <w:jc w:val="left"/>
              <w:rPr>
                <w:sz w:val="16"/>
                <w:szCs w:val="16"/>
              </w:rPr>
            </w:pPr>
            <w:r w:rsidRPr="000F2680">
              <w:rPr>
                <w:sz w:val="16"/>
                <w:szCs w:val="16"/>
              </w:rPr>
              <w:t>S3-211227: Annex on asymmetric delay attacks</w:t>
            </w:r>
          </w:p>
          <w:p w14:paraId="328AB14E" w14:textId="279D9A44" w:rsidR="008122BB" w:rsidRPr="000F2680" w:rsidRDefault="008122BB" w:rsidP="00507C10">
            <w:pPr>
              <w:pStyle w:val="TAC"/>
              <w:jc w:val="left"/>
              <w:rPr>
                <w:sz w:val="16"/>
                <w:szCs w:val="16"/>
              </w:rPr>
            </w:pPr>
            <w:r w:rsidRPr="000F2680">
              <w:rPr>
                <w:sz w:val="16"/>
                <w:szCs w:val="16"/>
              </w:rPr>
              <w:t>S3-211003: Annex on Security considerations for integration with TSN</w:t>
            </w:r>
          </w:p>
          <w:p w14:paraId="6433F546" w14:textId="5ECC3F12" w:rsidR="008122BB" w:rsidRPr="000F2680" w:rsidRDefault="008122BB" w:rsidP="00507C10">
            <w:pPr>
              <w:pStyle w:val="TAC"/>
              <w:jc w:val="left"/>
              <w:rPr>
                <w:sz w:val="16"/>
                <w:szCs w:val="16"/>
              </w:rPr>
            </w:pPr>
            <w:r w:rsidRPr="000F2680">
              <w:rPr>
                <w:sz w:val="16"/>
                <w:szCs w:val="16"/>
              </w:rPr>
              <w:t>S3-211306: Conclusion on key issue 1</w:t>
            </w:r>
          </w:p>
          <w:p w14:paraId="5C9C7D50" w14:textId="6E63EBE2" w:rsidR="008122BB" w:rsidRPr="000F2680" w:rsidRDefault="008122BB" w:rsidP="00507C10">
            <w:pPr>
              <w:pStyle w:val="TAC"/>
              <w:jc w:val="left"/>
              <w:rPr>
                <w:sz w:val="16"/>
                <w:szCs w:val="16"/>
              </w:rPr>
            </w:pPr>
            <w:r w:rsidRPr="000F2680">
              <w:rPr>
                <w:sz w:val="16"/>
                <w:szCs w:val="16"/>
              </w:rPr>
              <w:t>S3-211243: IIOT: Update to KI#3</w:t>
            </w:r>
          </w:p>
          <w:p w14:paraId="0A5D427A" w14:textId="7AA21ECB" w:rsidR="00245E4D" w:rsidRPr="000F2680" w:rsidRDefault="00245E4D" w:rsidP="00507C10">
            <w:pPr>
              <w:pStyle w:val="TAC"/>
              <w:jc w:val="left"/>
              <w:rPr>
                <w:sz w:val="16"/>
                <w:szCs w:val="16"/>
              </w:rPr>
            </w:pPr>
            <w:r w:rsidRPr="000F2680">
              <w:rPr>
                <w:sz w:val="16"/>
                <w:szCs w:val="16"/>
              </w:rPr>
              <w:t>S3-211215: IIoT: Update to solution #3</w:t>
            </w:r>
          </w:p>
          <w:p w14:paraId="6B554E6A" w14:textId="77777777" w:rsidR="008122BB" w:rsidRPr="000F2680" w:rsidRDefault="009867C1" w:rsidP="00507C10">
            <w:pPr>
              <w:pStyle w:val="TAC"/>
              <w:jc w:val="left"/>
              <w:rPr>
                <w:sz w:val="16"/>
                <w:szCs w:val="16"/>
              </w:rPr>
            </w:pPr>
            <w:r w:rsidRPr="000F2680">
              <w:rPr>
                <w:sz w:val="16"/>
                <w:szCs w:val="16"/>
              </w:rPr>
              <w:t>S3-211228: KI4 update on NEF-AF</w:t>
            </w:r>
          </w:p>
          <w:p w14:paraId="3657D4D6" w14:textId="6DEF9822" w:rsidR="00E606CD" w:rsidRPr="000F2680" w:rsidRDefault="00E606CD" w:rsidP="00507C10">
            <w:pPr>
              <w:pStyle w:val="TAC"/>
              <w:jc w:val="left"/>
              <w:rPr>
                <w:sz w:val="16"/>
                <w:szCs w:val="16"/>
              </w:rPr>
            </w:pPr>
            <w:r w:rsidRPr="000F2680">
              <w:rPr>
                <w:sz w:val="16"/>
                <w:szCs w:val="16"/>
              </w:rPr>
              <w:t>S3-211001: Solution update on NEF-AF</w:t>
            </w:r>
          </w:p>
          <w:p w14:paraId="1BAC3BF3" w14:textId="2DA2BF7A" w:rsidR="005A7813" w:rsidRPr="000F2680" w:rsidRDefault="005A7813" w:rsidP="00507C10">
            <w:pPr>
              <w:pStyle w:val="TAC"/>
              <w:jc w:val="left"/>
              <w:rPr>
                <w:sz w:val="16"/>
                <w:szCs w:val="16"/>
              </w:rPr>
            </w:pPr>
            <w:r w:rsidRPr="000F2680">
              <w:rPr>
                <w:sz w:val="16"/>
                <w:szCs w:val="16"/>
              </w:rPr>
              <w:t>S3-211079: IIOT: Resolve EN in solution #2</w:t>
            </w:r>
          </w:p>
          <w:p w14:paraId="23D24DB6" w14:textId="0F2EF382" w:rsidR="005A7813" w:rsidRPr="000F2680" w:rsidRDefault="005A7813" w:rsidP="00507C10">
            <w:pPr>
              <w:pStyle w:val="TAC"/>
              <w:jc w:val="left"/>
              <w:rPr>
                <w:sz w:val="16"/>
                <w:szCs w:val="16"/>
              </w:rPr>
            </w:pPr>
            <w:r w:rsidRPr="000F2680">
              <w:rPr>
                <w:sz w:val="16"/>
                <w:szCs w:val="16"/>
              </w:rPr>
              <w:t>S3-211246: IIOT: Conclusion on KI#4</w:t>
            </w:r>
          </w:p>
        </w:tc>
        <w:tc>
          <w:tcPr>
            <w:tcW w:w="703" w:type="dxa"/>
            <w:shd w:val="solid" w:color="FFFFFF" w:fill="auto"/>
            <w:tcPrChange w:id="165" w:author="33.851_CR0001_(Rel-17)_FS_IIoT_SEC" w:date="2022-03-23T12:07:00Z">
              <w:tcPr>
                <w:tcW w:w="703" w:type="dxa"/>
                <w:shd w:val="solid" w:color="FFFFFF" w:fill="auto"/>
              </w:tcPr>
            </w:tcPrChange>
          </w:tcPr>
          <w:p w14:paraId="55FC07DF" w14:textId="30DDFC2C" w:rsidR="00D334B0" w:rsidRPr="000F2680" w:rsidRDefault="00D334B0" w:rsidP="00507C10">
            <w:pPr>
              <w:pStyle w:val="TAC"/>
              <w:jc w:val="left"/>
              <w:rPr>
                <w:sz w:val="16"/>
                <w:szCs w:val="16"/>
              </w:rPr>
            </w:pPr>
            <w:r w:rsidRPr="000F2680">
              <w:rPr>
                <w:sz w:val="16"/>
                <w:szCs w:val="16"/>
              </w:rPr>
              <w:t>0.5.0</w:t>
            </w:r>
          </w:p>
        </w:tc>
      </w:tr>
      <w:tr w:rsidR="00B26CA1" w:rsidRPr="000F2680" w14:paraId="24563927" w14:textId="77777777" w:rsidTr="00333177">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 w:author="33.851_CR0001_(Rel-17)_FS_IIoT_SEC" w:date="2022-03-23T12: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973" w:type="dxa"/>
            <w:shd w:val="solid" w:color="FFFFFF" w:fill="auto"/>
            <w:tcPrChange w:id="167" w:author="33.851_CR0001_(Rel-17)_FS_IIoT_SEC" w:date="2022-03-23T12:07:00Z">
              <w:tcPr>
                <w:tcW w:w="973" w:type="dxa"/>
                <w:shd w:val="solid" w:color="FFFFFF" w:fill="auto"/>
              </w:tcPr>
            </w:tcPrChange>
          </w:tcPr>
          <w:p w14:paraId="754F760E" w14:textId="61A32BBC" w:rsidR="00B26CA1" w:rsidRPr="000F2680" w:rsidRDefault="00FA4F2C" w:rsidP="00507C10">
            <w:pPr>
              <w:pStyle w:val="TAC"/>
              <w:jc w:val="left"/>
              <w:rPr>
                <w:sz w:val="16"/>
                <w:szCs w:val="16"/>
              </w:rPr>
            </w:pPr>
            <w:r w:rsidRPr="000F2680">
              <w:rPr>
                <w:sz w:val="16"/>
                <w:szCs w:val="16"/>
              </w:rPr>
              <w:t>2021-05</w:t>
            </w:r>
          </w:p>
        </w:tc>
        <w:tc>
          <w:tcPr>
            <w:tcW w:w="1146" w:type="dxa"/>
            <w:shd w:val="solid" w:color="FFFFFF" w:fill="auto"/>
            <w:tcPrChange w:id="168" w:author="33.851_CR0001_(Rel-17)_FS_IIoT_SEC" w:date="2022-03-23T12:07:00Z">
              <w:tcPr>
                <w:tcW w:w="1146" w:type="dxa"/>
                <w:shd w:val="solid" w:color="FFFFFF" w:fill="auto"/>
              </w:tcPr>
            </w:tcPrChange>
          </w:tcPr>
          <w:p w14:paraId="0470F1AC" w14:textId="00223AB4" w:rsidR="00B26CA1" w:rsidRPr="000F2680" w:rsidRDefault="00FA4F2C" w:rsidP="00507C10">
            <w:pPr>
              <w:pStyle w:val="TAC"/>
              <w:jc w:val="left"/>
              <w:rPr>
                <w:sz w:val="16"/>
                <w:szCs w:val="16"/>
              </w:rPr>
            </w:pPr>
            <w:r w:rsidRPr="000F2680">
              <w:rPr>
                <w:sz w:val="16"/>
                <w:szCs w:val="16"/>
              </w:rPr>
              <w:t>SA3#103-e</w:t>
            </w:r>
          </w:p>
        </w:tc>
        <w:tc>
          <w:tcPr>
            <w:tcW w:w="962" w:type="dxa"/>
            <w:shd w:val="clear" w:color="auto" w:fill="auto"/>
            <w:tcPrChange w:id="169" w:author="33.851_CR0001_(Rel-17)_FS_IIoT_SEC" w:date="2022-03-23T12:07:00Z">
              <w:tcPr>
                <w:tcW w:w="962" w:type="dxa"/>
                <w:shd w:val="clear" w:color="auto" w:fill="auto"/>
              </w:tcPr>
            </w:tcPrChange>
          </w:tcPr>
          <w:p w14:paraId="7BF40D40" w14:textId="3794C214" w:rsidR="00B26CA1" w:rsidRPr="000F2680" w:rsidRDefault="00FA4F2C" w:rsidP="00507C10">
            <w:pPr>
              <w:pStyle w:val="TAC"/>
              <w:jc w:val="left"/>
              <w:rPr>
                <w:sz w:val="16"/>
                <w:szCs w:val="16"/>
              </w:rPr>
            </w:pPr>
            <w:r w:rsidRPr="000F2680">
              <w:rPr>
                <w:sz w:val="16"/>
                <w:szCs w:val="16"/>
              </w:rPr>
              <w:t>S3-212126</w:t>
            </w:r>
          </w:p>
        </w:tc>
        <w:tc>
          <w:tcPr>
            <w:tcW w:w="455" w:type="dxa"/>
            <w:shd w:val="solid" w:color="FFFFFF" w:fill="auto"/>
            <w:tcPrChange w:id="170" w:author="33.851_CR0001_(Rel-17)_FS_IIoT_SEC" w:date="2022-03-23T12:07:00Z">
              <w:tcPr>
                <w:tcW w:w="413" w:type="dxa"/>
                <w:shd w:val="solid" w:color="FFFFFF" w:fill="auto"/>
              </w:tcPr>
            </w:tcPrChange>
          </w:tcPr>
          <w:p w14:paraId="5CAD522D" w14:textId="77777777" w:rsidR="00B26CA1" w:rsidRPr="000F2680" w:rsidRDefault="00B26CA1" w:rsidP="00507C10">
            <w:pPr>
              <w:pStyle w:val="TAC"/>
              <w:jc w:val="left"/>
              <w:rPr>
                <w:sz w:val="16"/>
                <w:szCs w:val="16"/>
              </w:rPr>
            </w:pPr>
          </w:p>
        </w:tc>
        <w:tc>
          <w:tcPr>
            <w:tcW w:w="567" w:type="dxa"/>
            <w:shd w:val="solid" w:color="FFFFFF" w:fill="auto"/>
            <w:tcPrChange w:id="171" w:author="33.851_CR0001_(Rel-17)_FS_IIoT_SEC" w:date="2022-03-23T12:07:00Z">
              <w:tcPr>
                <w:tcW w:w="420" w:type="dxa"/>
                <w:shd w:val="solid" w:color="FFFFFF" w:fill="auto"/>
              </w:tcPr>
            </w:tcPrChange>
          </w:tcPr>
          <w:p w14:paraId="003660FE" w14:textId="77777777" w:rsidR="00B26CA1" w:rsidRPr="000F2680" w:rsidRDefault="00B26CA1" w:rsidP="00507C10">
            <w:pPr>
              <w:pStyle w:val="TAC"/>
              <w:jc w:val="left"/>
              <w:rPr>
                <w:sz w:val="16"/>
                <w:szCs w:val="16"/>
              </w:rPr>
            </w:pPr>
          </w:p>
        </w:tc>
        <w:tc>
          <w:tcPr>
            <w:tcW w:w="425" w:type="dxa"/>
            <w:shd w:val="solid" w:color="FFFFFF" w:fill="auto"/>
            <w:tcPrChange w:id="172" w:author="33.851_CR0001_(Rel-17)_FS_IIoT_SEC" w:date="2022-03-23T12:07:00Z">
              <w:tcPr>
                <w:tcW w:w="416" w:type="dxa"/>
                <w:shd w:val="solid" w:color="FFFFFF" w:fill="auto"/>
              </w:tcPr>
            </w:tcPrChange>
          </w:tcPr>
          <w:p w14:paraId="41339F2E" w14:textId="77777777" w:rsidR="00B26CA1" w:rsidRPr="000F2680" w:rsidRDefault="00B26CA1" w:rsidP="00507C10">
            <w:pPr>
              <w:pStyle w:val="TAC"/>
              <w:jc w:val="left"/>
              <w:rPr>
                <w:sz w:val="16"/>
                <w:szCs w:val="16"/>
              </w:rPr>
            </w:pPr>
          </w:p>
        </w:tc>
        <w:tc>
          <w:tcPr>
            <w:tcW w:w="4408" w:type="dxa"/>
            <w:shd w:val="solid" w:color="FFFFFF" w:fill="auto"/>
            <w:tcPrChange w:id="173" w:author="33.851_CR0001_(Rel-17)_FS_IIoT_SEC" w:date="2022-03-23T12:07:00Z">
              <w:tcPr>
                <w:tcW w:w="4606" w:type="dxa"/>
                <w:shd w:val="solid" w:color="FFFFFF" w:fill="auto"/>
              </w:tcPr>
            </w:tcPrChange>
          </w:tcPr>
          <w:p w14:paraId="187E6B35" w14:textId="77777777" w:rsidR="00B26CA1" w:rsidRPr="000F2680" w:rsidRDefault="00B26CA1" w:rsidP="00B26CA1">
            <w:pPr>
              <w:pStyle w:val="TAC"/>
              <w:tabs>
                <w:tab w:val="left" w:pos="1515"/>
                <w:tab w:val="center" w:pos="2263"/>
              </w:tabs>
              <w:jc w:val="both"/>
              <w:rPr>
                <w:sz w:val="16"/>
                <w:szCs w:val="16"/>
              </w:rPr>
            </w:pPr>
            <w:r w:rsidRPr="000F2680">
              <w:rPr>
                <w:sz w:val="16"/>
                <w:szCs w:val="16"/>
              </w:rPr>
              <w:t>S3-212125: Conclusion on UE-UE</w:t>
            </w:r>
          </w:p>
          <w:p w14:paraId="7E7E386E" w14:textId="77777777" w:rsidR="00FA4F2C" w:rsidRPr="000F2680" w:rsidRDefault="00FA4F2C" w:rsidP="00B26CA1">
            <w:pPr>
              <w:pStyle w:val="TAC"/>
              <w:tabs>
                <w:tab w:val="left" w:pos="1515"/>
                <w:tab w:val="center" w:pos="2263"/>
              </w:tabs>
              <w:jc w:val="both"/>
              <w:rPr>
                <w:sz w:val="16"/>
                <w:szCs w:val="16"/>
              </w:rPr>
            </w:pPr>
            <w:r w:rsidRPr="000F2680">
              <w:rPr>
                <w:sz w:val="16"/>
                <w:szCs w:val="16"/>
              </w:rPr>
              <w:t>S3-211449: Update of solution applicability to KI</w:t>
            </w:r>
          </w:p>
          <w:p w14:paraId="11243010" w14:textId="77777777" w:rsidR="00FA4F2C" w:rsidRPr="000F2680" w:rsidRDefault="00FA4F2C" w:rsidP="00B26CA1">
            <w:pPr>
              <w:pStyle w:val="TAC"/>
              <w:tabs>
                <w:tab w:val="left" w:pos="1515"/>
                <w:tab w:val="center" w:pos="2263"/>
              </w:tabs>
              <w:jc w:val="both"/>
              <w:rPr>
                <w:sz w:val="16"/>
                <w:szCs w:val="16"/>
              </w:rPr>
            </w:pPr>
            <w:r w:rsidRPr="000F2680">
              <w:rPr>
                <w:sz w:val="16"/>
                <w:szCs w:val="16"/>
              </w:rPr>
              <w:t>S3-211450: Update of mapping table related to documented solution in Annex</w:t>
            </w:r>
          </w:p>
          <w:p w14:paraId="746E764F" w14:textId="50E37D17" w:rsidR="00FA4F2C" w:rsidRPr="000F2680" w:rsidRDefault="00FA4F2C" w:rsidP="00D2504A">
            <w:pPr>
              <w:pStyle w:val="TAC"/>
              <w:tabs>
                <w:tab w:val="left" w:pos="1515"/>
                <w:tab w:val="center" w:pos="2263"/>
              </w:tabs>
              <w:jc w:val="both"/>
              <w:rPr>
                <w:sz w:val="16"/>
                <w:szCs w:val="16"/>
              </w:rPr>
            </w:pPr>
            <w:r w:rsidRPr="000F2680">
              <w:rPr>
                <w:sz w:val="16"/>
                <w:szCs w:val="16"/>
              </w:rPr>
              <w:t>S3-211451: Update to asymmetric delay attacks annex</w:t>
            </w:r>
          </w:p>
        </w:tc>
        <w:tc>
          <w:tcPr>
            <w:tcW w:w="703" w:type="dxa"/>
            <w:shd w:val="solid" w:color="FFFFFF" w:fill="auto"/>
            <w:tcPrChange w:id="174" w:author="33.851_CR0001_(Rel-17)_FS_IIoT_SEC" w:date="2022-03-23T12:07:00Z">
              <w:tcPr>
                <w:tcW w:w="703" w:type="dxa"/>
                <w:shd w:val="solid" w:color="FFFFFF" w:fill="auto"/>
              </w:tcPr>
            </w:tcPrChange>
          </w:tcPr>
          <w:p w14:paraId="4CBDB1AE" w14:textId="67137546" w:rsidR="00B26CA1" w:rsidRPr="000F2680" w:rsidRDefault="00CC1AA4" w:rsidP="00507C10">
            <w:pPr>
              <w:pStyle w:val="TAC"/>
              <w:jc w:val="left"/>
              <w:rPr>
                <w:sz w:val="16"/>
                <w:szCs w:val="16"/>
              </w:rPr>
            </w:pPr>
            <w:r w:rsidRPr="000F2680">
              <w:rPr>
                <w:sz w:val="16"/>
                <w:szCs w:val="16"/>
              </w:rPr>
              <w:t>0.6.0</w:t>
            </w:r>
          </w:p>
        </w:tc>
      </w:tr>
      <w:tr w:rsidR="00F87DAA" w:rsidRPr="000F2680" w14:paraId="15E03B04" w14:textId="77777777" w:rsidTr="00333177">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 w:author="33.851_CR0001_(Rel-17)_FS_IIoT_SEC" w:date="2022-03-23T12: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973" w:type="dxa"/>
            <w:shd w:val="solid" w:color="FFFFFF" w:fill="auto"/>
            <w:tcPrChange w:id="176" w:author="33.851_CR0001_(Rel-17)_FS_IIoT_SEC" w:date="2022-03-23T12:07:00Z">
              <w:tcPr>
                <w:tcW w:w="973" w:type="dxa"/>
                <w:shd w:val="solid" w:color="FFFFFF" w:fill="auto"/>
              </w:tcPr>
            </w:tcPrChange>
          </w:tcPr>
          <w:p w14:paraId="08C6F9BB" w14:textId="4C17CE3C" w:rsidR="00F87DAA" w:rsidRPr="000F2680" w:rsidRDefault="00F87DAA" w:rsidP="00507C10">
            <w:pPr>
              <w:pStyle w:val="TAC"/>
              <w:jc w:val="left"/>
              <w:rPr>
                <w:sz w:val="16"/>
                <w:szCs w:val="16"/>
              </w:rPr>
            </w:pPr>
            <w:r w:rsidRPr="000F2680">
              <w:rPr>
                <w:sz w:val="16"/>
                <w:szCs w:val="16"/>
              </w:rPr>
              <w:t>2021-12</w:t>
            </w:r>
          </w:p>
        </w:tc>
        <w:tc>
          <w:tcPr>
            <w:tcW w:w="1146" w:type="dxa"/>
            <w:shd w:val="solid" w:color="FFFFFF" w:fill="auto"/>
            <w:tcPrChange w:id="177" w:author="33.851_CR0001_(Rel-17)_FS_IIoT_SEC" w:date="2022-03-23T12:07:00Z">
              <w:tcPr>
                <w:tcW w:w="1146" w:type="dxa"/>
                <w:shd w:val="solid" w:color="FFFFFF" w:fill="auto"/>
              </w:tcPr>
            </w:tcPrChange>
          </w:tcPr>
          <w:p w14:paraId="546721BF" w14:textId="352EB464" w:rsidR="00F87DAA" w:rsidRPr="000F2680" w:rsidRDefault="00F87DAA" w:rsidP="00507C10">
            <w:pPr>
              <w:pStyle w:val="TAC"/>
              <w:jc w:val="left"/>
              <w:rPr>
                <w:sz w:val="16"/>
                <w:szCs w:val="16"/>
              </w:rPr>
            </w:pPr>
            <w:r w:rsidRPr="000F2680">
              <w:rPr>
                <w:sz w:val="16"/>
                <w:szCs w:val="16"/>
              </w:rPr>
              <w:t>SA#94e</w:t>
            </w:r>
          </w:p>
        </w:tc>
        <w:tc>
          <w:tcPr>
            <w:tcW w:w="962" w:type="dxa"/>
            <w:shd w:val="clear" w:color="auto" w:fill="auto"/>
            <w:tcPrChange w:id="178" w:author="33.851_CR0001_(Rel-17)_FS_IIoT_SEC" w:date="2022-03-23T12:07:00Z">
              <w:tcPr>
                <w:tcW w:w="962" w:type="dxa"/>
                <w:shd w:val="clear" w:color="auto" w:fill="auto"/>
              </w:tcPr>
            </w:tcPrChange>
          </w:tcPr>
          <w:p w14:paraId="138679AD" w14:textId="60B84F36" w:rsidR="00F87DAA" w:rsidRPr="000F2680" w:rsidRDefault="00F87DAA" w:rsidP="00507C10">
            <w:pPr>
              <w:pStyle w:val="TAC"/>
              <w:jc w:val="left"/>
              <w:rPr>
                <w:sz w:val="16"/>
                <w:szCs w:val="16"/>
              </w:rPr>
            </w:pPr>
            <w:r w:rsidRPr="000F2680">
              <w:rPr>
                <w:sz w:val="16"/>
                <w:szCs w:val="16"/>
              </w:rPr>
              <w:t>SP-21</w:t>
            </w:r>
            <w:r w:rsidR="00F412BB" w:rsidRPr="000F2680">
              <w:rPr>
                <w:sz w:val="16"/>
                <w:szCs w:val="16"/>
              </w:rPr>
              <w:t>1394</w:t>
            </w:r>
          </w:p>
        </w:tc>
        <w:tc>
          <w:tcPr>
            <w:tcW w:w="455" w:type="dxa"/>
            <w:shd w:val="solid" w:color="FFFFFF" w:fill="auto"/>
            <w:tcPrChange w:id="179" w:author="33.851_CR0001_(Rel-17)_FS_IIoT_SEC" w:date="2022-03-23T12:07:00Z">
              <w:tcPr>
                <w:tcW w:w="413" w:type="dxa"/>
                <w:shd w:val="solid" w:color="FFFFFF" w:fill="auto"/>
              </w:tcPr>
            </w:tcPrChange>
          </w:tcPr>
          <w:p w14:paraId="28F69ACB" w14:textId="77777777" w:rsidR="00F87DAA" w:rsidRPr="000F2680" w:rsidRDefault="00F87DAA" w:rsidP="00507C10">
            <w:pPr>
              <w:pStyle w:val="TAC"/>
              <w:jc w:val="left"/>
              <w:rPr>
                <w:sz w:val="16"/>
                <w:szCs w:val="16"/>
              </w:rPr>
            </w:pPr>
          </w:p>
        </w:tc>
        <w:tc>
          <w:tcPr>
            <w:tcW w:w="567" w:type="dxa"/>
            <w:shd w:val="solid" w:color="FFFFFF" w:fill="auto"/>
            <w:tcPrChange w:id="180" w:author="33.851_CR0001_(Rel-17)_FS_IIoT_SEC" w:date="2022-03-23T12:07:00Z">
              <w:tcPr>
                <w:tcW w:w="420" w:type="dxa"/>
                <w:shd w:val="solid" w:color="FFFFFF" w:fill="auto"/>
              </w:tcPr>
            </w:tcPrChange>
          </w:tcPr>
          <w:p w14:paraId="179D3963" w14:textId="77777777" w:rsidR="00F87DAA" w:rsidRPr="000F2680" w:rsidRDefault="00F87DAA" w:rsidP="00507C10">
            <w:pPr>
              <w:pStyle w:val="TAC"/>
              <w:jc w:val="left"/>
              <w:rPr>
                <w:sz w:val="16"/>
                <w:szCs w:val="16"/>
              </w:rPr>
            </w:pPr>
          </w:p>
        </w:tc>
        <w:tc>
          <w:tcPr>
            <w:tcW w:w="425" w:type="dxa"/>
            <w:shd w:val="solid" w:color="FFFFFF" w:fill="auto"/>
            <w:tcPrChange w:id="181" w:author="33.851_CR0001_(Rel-17)_FS_IIoT_SEC" w:date="2022-03-23T12:07:00Z">
              <w:tcPr>
                <w:tcW w:w="416" w:type="dxa"/>
                <w:shd w:val="solid" w:color="FFFFFF" w:fill="auto"/>
              </w:tcPr>
            </w:tcPrChange>
          </w:tcPr>
          <w:p w14:paraId="05AF4410" w14:textId="77777777" w:rsidR="00F87DAA" w:rsidRPr="000F2680" w:rsidRDefault="00F87DAA" w:rsidP="00507C10">
            <w:pPr>
              <w:pStyle w:val="TAC"/>
              <w:jc w:val="left"/>
              <w:rPr>
                <w:sz w:val="16"/>
                <w:szCs w:val="16"/>
              </w:rPr>
            </w:pPr>
          </w:p>
        </w:tc>
        <w:tc>
          <w:tcPr>
            <w:tcW w:w="4408" w:type="dxa"/>
            <w:shd w:val="solid" w:color="FFFFFF" w:fill="auto"/>
            <w:tcPrChange w:id="182" w:author="33.851_CR0001_(Rel-17)_FS_IIoT_SEC" w:date="2022-03-23T12:07:00Z">
              <w:tcPr>
                <w:tcW w:w="4606" w:type="dxa"/>
                <w:shd w:val="solid" w:color="FFFFFF" w:fill="auto"/>
              </w:tcPr>
            </w:tcPrChange>
          </w:tcPr>
          <w:p w14:paraId="2FD2DD06" w14:textId="39460486" w:rsidR="00F87DAA" w:rsidRPr="000F2680" w:rsidRDefault="00F412BB" w:rsidP="00B26CA1">
            <w:pPr>
              <w:pStyle w:val="TAC"/>
              <w:tabs>
                <w:tab w:val="left" w:pos="1515"/>
                <w:tab w:val="center" w:pos="2263"/>
              </w:tabs>
              <w:jc w:val="both"/>
              <w:rPr>
                <w:sz w:val="16"/>
                <w:szCs w:val="16"/>
              </w:rPr>
            </w:pPr>
            <w:r w:rsidRPr="000F2680">
              <w:rPr>
                <w:sz w:val="16"/>
                <w:szCs w:val="16"/>
              </w:rPr>
              <w:t>Presented for information and approval</w:t>
            </w:r>
          </w:p>
        </w:tc>
        <w:tc>
          <w:tcPr>
            <w:tcW w:w="703" w:type="dxa"/>
            <w:shd w:val="solid" w:color="FFFFFF" w:fill="auto"/>
            <w:tcPrChange w:id="183" w:author="33.851_CR0001_(Rel-17)_FS_IIoT_SEC" w:date="2022-03-23T12:07:00Z">
              <w:tcPr>
                <w:tcW w:w="703" w:type="dxa"/>
                <w:shd w:val="solid" w:color="FFFFFF" w:fill="auto"/>
              </w:tcPr>
            </w:tcPrChange>
          </w:tcPr>
          <w:p w14:paraId="47760665" w14:textId="4F793616" w:rsidR="00F87DAA" w:rsidRPr="000F2680" w:rsidRDefault="00F412BB" w:rsidP="00507C10">
            <w:pPr>
              <w:pStyle w:val="TAC"/>
              <w:jc w:val="left"/>
              <w:rPr>
                <w:sz w:val="16"/>
                <w:szCs w:val="16"/>
              </w:rPr>
            </w:pPr>
            <w:r w:rsidRPr="000F2680">
              <w:rPr>
                <w:sz w:val="16"/>
                <w:szCs w:val="16"/>
              </w:rPr>
              <w:t>1.0.0</w:t>
            </w:r>
          </w:p>
        </w:tc>
      </w:tr>
      <w:tr w:rsidR="001E07D2" w:rsidRPr="000F2680" w14:paraId="699DF10D" w14:textId="77777777" w:rsidTr="00333177">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 w:author="33.851_CR0001_(Rel-17)_FS_IIoT_SEC" w:date="2022-03-23T12: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973" w:type="dxa"/>
            <w:shd w:val="solid" w:color="FFFFFF" w:fill="auto"/>
            <w:tcPrChange w:id="185" w:author="33.851_CR0001_(Rel-17)_FS_IIoT_SEC" w:date="2022-03-23T12:07:00Z">
              <w:tcPr>
                <w:tcW w:w="973" w:type="dxa"/>
                <w:shd w:val="solid" w:color="FFFFFF" w:fill="auto"/>
              </w:tcPr>
            </w:tcPrChange>
          </w:tcPr>
          <w:p w14:paraId="73AD88E9" w14:textId="25EBE13F" w:rsidR="001E07D2" w:rsidRPr="000F2680" w:rsidRDefault="001E07D2" w:rsidP="001E07D2">
            <w:pPr>
              <w:pStyle w:val="TAC"/>
              <w:jc w:val="left"/>
              <w:rPr>
                <w:sz w:val="16"/>
                <w:szCs w:val="16"/>
              </w:rPr>
            </w:pPr>
            <w:r w:rsidRPr="000F2680">
              <w:rPr>
                <w:sz w:val="16"/>
                <w:szCs w:val="16"/>
              </w:rPr>
              <w:t>2021-12</w:t>
            </w:r>
          </w:p>
        </w:tc>
        <w:tc>
          <w:tcPr>
            <w:tcW w:w="1146" w:type="dxa"/>
            <w:shd w:val="solid" w:color="FFFFFF" w:fill="auto"/>
            <w:tcPrChange w:id="186" w:author="33.851_CR0001_(Rel-17)_FS_IIoT_SEC" w:date="2022-03-23T12:07:00Z">
              <w:tcPr>
                <w:tcW w:w="1146" w:type="dxa"/>
                <w:shd w:val="solid" w:color="FFFFFF" w:fill="auto"/>
              </w:tcPr>
            </w:tcPrChange>
          </w:tcPr>
          <w:p w14:paraId="636A3819" w14:textId="652CF90A" w:rsidR="001E07D2" w:rsidRPr="000F2680" w:rsidRDefault="001E07D2" w:rsidP="001E07D2">
            <w:pPr>
              <w:pStyle w:val="TAC"/>
              <w:jc w:val="left"/>
              <w:rPr>
                <w:sz w:val="16"/>
                <w:szCs w:val="16"/>
              </w:rPr>
            </w:pPr>
            <w:r w:rsidRPr="000F2680">
              <w:rPr>
                <w:sz w:val="16"/>
                <w:szCs w:val="16"/>
              </w:rPr>
              <w:t>SA#94e</w:t>
            </w:r>
          </w:p>
        </w:tc>
        <w:tc>
          <w:tcPr>
            <w:tcW w:w="962" w:type="dxa"/>
            <w:shd w:val="clear" w:color="auto" w:fill="auto"/>
            <w:tcPrChange w:id="187" w:author="33.851_CR0001_(Rel-17)_FS_IIoT_SEC" w:date="2022-03-23T12:07:00Z">
              <w:tcPr>
                <w:tcW w:w="962" w:type="dxa"/>
                <w:shd w:val="clear" w:color="auto" w:fill="auto"/>
              </w:tcPr>
            </w:tcPrChange>
          </w:tcPr>
          <w:p w14:paraId="7CF6FA35" w14:textId="77777777" w:rsidR="001E07D2" w:rsidRPr="000F2680" w:rsidRDefault="001E07D2" w:rsidP="001E07D2">
            <w:pPr>
              <w:pStyle w:val="TAC"/>
              <w:jc w:val="left"/>
              <w:rPr>
                <w:sz w:val="16"/>
                <w:szCs w:val="16"/>
              </w:rPr>
            </w:pPr>
          </w:p>
        </w:tc>
        <w:tc>
          <w:tcPr>
            <w:tcW w:w="455" w:type="dxa"/>
            <w:shd w:val="solid" w:color="FFFFFF" w:fill="auto"/>
            <w:tcPrChange w:id="188" w:author="33.851_CR0001_(Rel-17)_FS_IIoT_SEC" w:date="2022-03-23T12:07:00Z">
              <w:tcPr>
                <w:tcW w:w="413" w:type="dxa"/>
                <w:shd w:val="solid" w:color="FFFFFF" w:fill="auto"/>
              </w:tcPr>
            </w:tcPrChange>
          </w:tcPr>
          <w:p w14:paraId="29E9CF5F" w14:textId="77777777" w:rsidR="001E07D2" w:rsidRPr="000F2680" w:rsidRDefault="001E07D2" w:rsidP="001E07D2">
            <w:pPr>
              <w:pStyle w:val="TAC"/>
              <w:jc w:val="left"/>
              <w:rPr>
                <w:sz w:val="16"/>
                <w:szCs w:val="16"/>
              </w:rPr>
            </w:pPr>
          </w:p>
        </w:tc>
        <w:tc>
          <w:tcPr>
            <w:tcW w:w="567" w:type="dxa"/>
            <w:shd w:val="solid" w:color="FFFFFF" w:fill="auto"/>
            <w:tcPrChange w:id="189" w:author="33.851_CR0001_(Rel-17)_FS_IIoT_SEC" w:date="2022-03-23T12:07:00Z">
              <w:tcPr>
                <w:tcW w:w="420" w:type="dxa"/>
                <w:shd w:val="solid" w:color="FFFFFF" w:fill="auto"/>
              </w:tcPr>
            </w:tcPrChange>
          </w:tcPr>
          <w:p w14:paraId="09C53CC4" w14:textId="77777777" w:rsidR="001E07D2" w:rsidRPr="000F2680" w:rsidRDefault="001E07D2" w:rsidP="001E07D2">
            <w:pPr>
              <w:pStyle w:val="TAC"/>
              <w:jc w:val="left"/>
              <w:rPr>
                <w:sz w:val="16"/>
                <w:szCs w:val="16"/>
              </w:rPr>
            </w:pPr>
          </w:p>
        </w:tc>
        <w:tc>
          <w:tcPr>
            <w:tcW w:w="425" w:type="dxa"/>
            <w:shd w:val="solid" w:color="FFFFFF" w:fill="auto"/>
            <w:tcPrChange w:id="190" w:author="33.851_CR0001_(Rel-17)_FS_IIoT_SEC" w:date="2022-03-23T12:07:00Z">
              <w:tcPr>
                <w:tcW w:w="416" w:type="dxa"/>
                <w:shd w:val="solid" w:color="FFFFFF" w:fill="auto"/>
              </w:tcPr>
            </w:tcPrChange>
          </w:tcPr>
          <w:p w14:paraId="6EB8E917" w14:textId="77777777" w:rsidR="001E07D2" w:rsidRPr="000F2680" w:rsidRDefault="001E07D2" w:rsidP="001E07D2">
            <w:pPr>
              <w:pStyle w:val="TAC"/>
              <w:jc w:val="left"/>
              <w:rPr>
                <w:sz w:val="16"/>
                <w:szCs w:val="16"/>
              </w:rPr>
            </w:pPr>
          </w:p>
        </w:tc>
        <w:tc>
          <w:tcPr>
            <w:tcW w:w="4408" w:type="dxa"/>
            <w:shd w:val="solid" w:color="FFFFFF" w:fill="auto"/>
            <w:tcPrChange w:id="191" w:author="33.851_CR0001_(Rel-17)_FS_IIoT_SEC" w:date="2022-03-23T12:07:00Z">
              <w:tcPr>
                <w:tcW w:w="4606" w:type="dxa"/>
                <w:shd w:val="solid" w:color="FFFFFF" w:fill="auto"/>
              </w:tcPr>
            </w:tcPrChange>
          </w:tcPr>
          <w:p w14:paraId="46D318E8" w14:textId="0EFB6CA9" w:rsidR="001E07D2" w:rsidRPr="000F2680" w:rsidRDefault="001E07D2" w:rsidP="001E07D2">
            <w:pPr>
              <w:pStyle w:val="TAC"/>
              <w:tabs>
                <w:tab w:val="left" w:pos="1515"/>
                <w:tab w:val="center" w:pos="2263"/>
              </w:tabs>
              <w:jc w:val="both"/>
              <w:rPr>
                <w:sz w:val="16"/>
                <w:szCs w:val="16"/>
              </w:rPr>
            </w:pPr>
            <w:r>
              <w:rPr>
                <w:sz w:val="16"/>
                <w:szCs w:val="16"/>
              </w:rPr>
              <w:t>EditHElp review and upgrade to change control version</w:t>
            </w:r>
          </w:p>
        </w:tc>
        <w:tc>
          <w:tcPr>
            <w:tcW w:w="703" w:type="dxa"/>
            <w:shd w:val="solid" w:color="FFFFFF" w:fill="auto"/>
            <w:tcPrChange w:id="192" w:author="33.851_CR0001_(Rel-17)_FS_IIoT_SEC" w:date="2022-03-23T12:07:00Z">
              <w:tcPr>
                <w:tcW w:w="703" w:type="dxa"/>
                <w:shd w:val="solid" w:color="FFFFFF" w:fill="auto"/>
              </w:tcPr>
            </w:tcPrChange>
          </w:tcPr>
          <w:p w14:paraId="2B6F585F" w14:textId="37A4E43B" w:rsidR="001E07D2" w:rsidRPr="000F2680" w:rsidRDefault="001E07D2" w:rsidP="001E07D2">
            <w:pPr>
              <w:pStyle w:val="TAC"/>
              <w:jc w:val="left"/>
              <w:rPr>
                <w:sz w:val="16"/>
                <w:szCs w:val="16"/>
              </w:rPr>
            </w:pPr>
            <w:r>
              <w:rPr>
                <w:sz w:val="16"/>
                <w:szCs w:val="16"/>
              </w:rPr>
              <w:t>17.0.0</w:t>
            </w:r>
          </w:p>
        </w:tc>
      </w:tr>
      <w:tr w:rsidR="00065B65" w:rsidRPr="000F2680" w14:paraId="0A3FBC07" w14:textId="77777777" w:rsidTr="00333177">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 w:author="33.851_CR0001_(Rel-17)_FS_IIoT_SEC" w:date="2022-03-23T12:07: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4" w:author="33.851_CR0001_(Rel-17)_FS_IIoT_SEC" w:date="2022-03-23T12:06:00Z"/>
        </w:trPr>
        <w:tc>
          <w:tcPr>
            <w:tcW w:w="973" w:type="dxa"/>
            <w:shd w:val="solid" w:color="FFFFFF" w:fill="auto"/>
            <w:tcPrChange w:id="195" w:author="33.851_CR0001_(Rel-17)_FS_IIoT_SEC" w:date="2022-03-23T12:07:00Z">
              <w:tcPr>
                <w:tcW w:w="973" w:type="dxa"/>
                <w:shd w:val="solid" w:color="FFFFFF" w:fill="auto"/>
              </w:tcPr>
            </w:tcPrChange>
          </w:tcPr>
          <w:p w14:paraId="4839986B" w14:textId="77DF30F5" w:rsidR="00065B65" w:rsidRPr="000F2680" w:rsidRDefault="00065B65" w:rsidP="001E07D2">
            <w:pPr>
              <w:pStyle w:val="TAC"/>
              <w:jc w:val="left"/>
              <w:rPr>
                <w:ins w:id="196" w:author="33.851_CR0001_(Rel-17)_FS_IIoT_SEC" w:date="2022-03-23T12:06:00Z"/>
                <w:sz w:val="16"/>
                <w:szCs w:val="16"/>
              </w:rPr>
            </w:pPr>
            <w:ins w:id="197" w:author="33.851_CR0001_(Rel-17)_FS_IIoT_SEC" w:date="2022-03-23T12:06:00Z">
              <w:r>
                <w:rPr>
                  <w:sz w:val="16"/>
                  <w:szCs w:val="16"/>
                </w:rPr>
                <w:t>2022-03</w:t>
              </w:r>
            </w:ins>
          </w:p>
        </w:tc>
        <w:tc>
          <w:tcPr>
            <w:tcW w:w="1146" w:type="dxa"/>
            <w:shd w:val="solid" w:color="FFFFFF" w:fill="auto"/>
            <w:tcPrChange w:id="198" w:author="33.851_CR0001_(Rel-17)_FS_IIoT_SEC" w:date="2022-03-23T12:07:00Z">
              <w:tcPr>
                <w:tcW w:w="1146" w:type="dxa"/>
                <w:shd w:val="solid" w:color="FFFFFF" w:fill="auto"/>
              </w:tcPr>
            </w:tcPrChange>
          </w:tcPr>
          <w:p w14:paraId="64990B6C" w14:textId="2696BCDC" w:rsidR="00065B65" w:rsidRPr="000F2680" w:rsidRDefault="00065B65" w:rsidP="001E07D2">
            <w:pPr>
              <w:pStyle w:val="TAC"/>
              <w:jc w:val="left"/>
              <w:rPr>
                <w:ins w:id="199" w:author="33.851_CR0001_(Rel-17)_FS_IIoT_SEC" w:date="2022-03-23T12:06:00Z"/>
                <w:sz w:val="16"/>
                <w:szCs w:val="16"/>
              </w:rPr>
            </w:pPr>
            <w:ins w:id="200" w:author="33.851_CR0001_(Rel-17)_FS_IIoT_SEC" w:date="2022-03-23T12:06:00Z">
              <w:r>
                <w:rPr>
                  <w:sz w:val="16"/>
                  <w:szCs w:val="16"/>
                </w:rPr>
                <w:t>SA#95e</w:t>
              </w:r>
            </w:ins>
          </w:p>
        </w:tc>
        <w:tc>
          <w:tcPr>
            <w:tcW w:w="962" w:type="dxa"/>
            <w:shd w:val="clear" w:color="auto" w:fill="auto"/>
            <w:tcPrChange w:id="201" w:author="33.851_CR0001_(Rel-17)_FS_IIoT_SEC" w:date="2022-03-23T12:07:00Z">
              <w:tcPr>
                <w:tcW w:w="962" w:type="dxa"/>
                <w:shd w:val="clear" w:color="auto" w:fill="auto"/>
              </w:tcPr>
            </w:tcPrChange>
          </w:tcPr>
          <w:p w14:paraId="5E58242C" w14:textId="269426FB" w:rsidR="00065B65" w:rsidRPr="000F2680" w:rsidRDefault="00065B65" w:rsidP="001E07D2">
            <w:pPr>
              <w:pStyle w:val="TAC"/>
              <w:jc w:val="left"/>
              <w:rPr>
                <w:ins w:id="202" w:author="33.851_CR0001_(Rel-17)_FS_IIoT_SEC" w:date="2022-03-23T12:06:00Z"/>
                <w:sz w:val="16"/>
                <w:szCs w:val="16"/>
              </w:rPr>
            </w:pPr>
            <w:ins w:id="203" w:author="33.851_CR0001_(Rel-17)_FS_IIoT_SEC" w:date="2022-03-23T12:06:00Z">
              <w:r>
                <w:rPr>
                  <w:sz w:val="16"/>
                  <w:szCs w:val="16"/>
                </w:rPr>
                <w:t>SP-220233</w:t>
              </w:r>
            </w:ins>
          </w:p>
        </w:tc>
        <w:tc>
          <w:tcPr>
            <w:tcW w:w="455" w:type="dxa"/>
            <w:shd w:val="solid" w:color="FFFFFF" w:fill="auto"/>
            <w:tcPrChange w:id="204" w:author="33.851_CR0001_(Rel-17)_FS_IIoT_SEC" w:date="2022-03-23T12:07:00Z">
              <w:tcPr>
                <w:tcW w:w="413" w:type="dxa"/>
                <w:shd w:val="solid" w:color="FFFFFF" w:fill="auto"/>
              </w:tcPr>
            </w:tcPrChange>
          </w:tcPr>
          <w:p w14:paraId="76708213" w14:textId="2F520123" w:rsidR="00065B65" w:rsidRPr="000F2680" w:rsidRDefault="00065B65" w:rsidP="001E07D2">
            <w:pPr>
              <w:pStyle w:val="TAC"/>
              <w:jc w:val="left"/>
              <w:rPr>
                <w:ins w:id="205" w:author="33.851_CR0001_(Rel-17)_FS_IIoT_SEC" w:date="2022-03-23T12:06:00Z"/>
                <w:sz w:val="16"/>
                <w:szCs w:val="16"/>
              </w:rPr>
            </w:pPr>
            <w:ins w:id="206" w:author="33.851_CR0001_(Rel-17)_FS_IIoT_SEC" w:date="2022-03-23T12:06:00Z">
              <w:r>
                <w:rPr>
                  <w:sz w:val="16"/>
                  <w:szCs w:val="16"/>
                </w:rPr>
                <w:t>0001</w:t>
              </w:r>
            </w:ins>
          </w:p>
        </w:tc>
        <w:tc>
          <w:tcPr>
            <w:tcW w:w="567" w:type="dxa"/>
            <w:shd w:val="solid" w:color="FFFFFF" w:fill="auto"/>
            <w:tcPrChange w:id="207" w:author="33.851_CR0001_(Rel-17)_FS_IIoT_SEC" w:date="2022-03-23T12:07:00Z">
              <w:tcPr>
                <w:tcW w:w="420" w:type="dxa"/>
                <w:shd w:val="solid" w:color="FFFFFF" w:fill="auto"/>
              </w:tcPr>
            </w:tcPrChange>
          </w:tcPr>
          <w:p w14:paraId="553B07CA" w14:textId="2A967420" w:rsidR="00065B65" w:rsidRPr="000F2680" w:rsidRDefault="00065B65" w:rsidP="001E07D2">
            <w:pPr>
              <w:pStyle w:val="TAC"/>
              <w:jc w:val="left"/>
              <w:rPr>
                <w:ins w:id="208" w:author="33.851_CR0001_(Rel-17)_FS_IIoT_SEC" w:date="2022-03-23T12:06:00Z"/>
                <w:sz w:val="16"/>
                <w:szCs w:val="16"/>
              </w:rPr>
            </w:pPr>
            <w:ins w:id="209" w:author="33.851_CR0001_(Rel-17)_FS_IIoT_SEC" w:date="2022-03-23T12:06:00Z">
              <w:r>
                <w:rPr>
                  <w:sz w:val="16"/>
                  <w:szCs w:val="16"/>
                </w:rPr>
                <w:t>-</w:t>
              </w:r>
            </w:ins>
          </w:p>
        </w:tc>
        <w:tc>
          <w:tcPr>
            <w:tcW w:w="425" w:type="dxa"/>
            <w:shd w:val="solid" w:color="FFFFFF" w:fill="auto"/>
            <w:tcPrChange w:id="210" w:author="33.851_CR0001_(Rel-17)_FS_IIoT_SEC" w:date="2022-03-23T12:07:00Z">
              <w:tcPr>
                <w:tcW w:w="416" w:type="dxa"/>
                <w:shd w:val="solid" w:color="FFFFFF" w:fill="auto"/>
              </w:tcPr>
            </w:tcPrChange>
          </w:tcPr>
          <w:p w14:paraId="54A6B802" w14:textId="4254C5DC" w:rsidR="00065B65" w:rsidRPr="000F2680" w:rsidRDefault="00065B65" w:rsidP="001E07D2">
            <w:pPr>
              <w:pStyle w:val="TAC"/>
              <w:jc w:val="left"/>
              <w:rPr>
                <w:ins w:id="211" w:author="33.851_CR0001_(Rel-17)_FS_IIoT_SEC" w:date="2022-03-23T12:06:00Z"/>
                <w:sz w:val="16"/>
                <w:szCs w:val="16"/>
              </w:rPr>
            </w:pPr>
            <w:ins w:id="212" w:author="33.851_CR0001_(Rel-17)_FS_IIoT_SEC" w:date="2022-03-23T12:06:00Z">
              <w:r>
                <w:rPr>
                  <w:sz w:val="16"/>
                  <w:szCs w:val="16"/>
                </w:rPr>
                <w:t>D</w:t>
              </w:r>
            </w:ins>
          </w:p>
        </w:tc>
        <w:tc>
          <w:tcPr>
            <w:tcW w:w="4408" w:type="dxa"/>
            <w:shd w:val="solid" w:color="FFFFFF" w:fill="auto"/>
            <w:tcPrChange w:id="213" w:author="33.851_CR0001_(Rel-17)_FS_IIoT_SEC" w:date="2022-03-23T12:07:00Z">
              <w:tcPr>
                <w:tcW w:w="4606" w:type="dxa"/>
                <w:shd w:val="solid" w:color="FFFFFF" w:fill="auto"/>
              </w:tcPr>
            </w:tcPrChange>
          </w:tcPr>
          <w:p w14:paraId="1AEE0696" w14:textId="40A2B00E" w:rsidR="00065B65" w:rsidRDefault="00065B65" w:rsidP="00065B65">
            <w:pPr>
              <w:pStyle w:val="TAC"/>
              <w:jc w:val="left"/>
              <w:rPr>
                <w:ins w:id="214" w:author="33.851_CR0001_(Rel-17)_FS_IIoT_SEC" w:date="2022-03-23T12:06:00Z"/>
                <w:sz w:val="16"/>
                <w:szCs w:val="16"/>
              </w:rPr>
              <w:pPrChange w:id="215" w:author="33.851_CR0001_(Rel-17)_FS_IIoT_SEC" w:date="2022-03-23T12:07:00Z">
                <w:pPr>
                  <w:pStyle w:val="TAC"/>
                  <w:tabs>
                    <w:tab w:val="left" w:pos="1515"/>
                    <w:tab w:val="center" w:pos="2263"/>
                  </w:tabs>
                  <w:jc w:val="both"/>
                </w:pPr>
              </w:pPrChange>
            </w:pPr>
            <w:ins w:id="216" w:author="33.851_CR0001_(Rel-17)_FS_IIoT_SEC" w:date="2022-03-23T12:06:00Z">
              <w:r w:rsidRPr="00065B65">
                <w:rPr>
                  <w:sz w:val="16"/>
                  <w:szCs w:val="16"/>
                  <w:rPrChange w:id="217" w:author="33.851_CR0001_(Rel-17)_FS_IIoT_SEC" w:date="2022-03-23T12:07:00Z">
                    <w:rPr/>
                  </w:rPrChange>
                </w:rPr>
                <w:t>Reference to symmetric channel delay clause</w:t>
              </w:r>
            </w:ins>
          </w:p>
        </w:tc>
        <w:tc>
          <w:tcPr>
            <w:tcW w:w="703" w:type="dxa"/>
            <w:shd w:val="solid" w:color="FFFFFF" w:fill="auto"/>
            <w:tcPrChange w:id="218" w:author="33.851_CR0001_(Rel-17)_FS_IIoT_SEC" w:date="2022-03-23T12:07:00Z">
              <w:tcPr>
                <w:tcW w:w="703" w:type="dxa"/>
                <w:shd w:val="solid" w:color="FFFFFF" w:fill="auto"/>
              </w:tcPr>
            </w:tcPrChange>
          </w:tcPr>
          <w:p w14:paraId="387F6483" w14:textId="16548FF1" w:rsidR="00065B65" w:rsidRDefault="00065B65" w:rsidP="001E07D2">
            <w:pPr>
              <w:pStyle w:val="TAC"/>
              <w:jc w:val="left"/>
              <w:rPr>
                <w:ins w:id="219" w:author="33.851_CR0001_(Rel-17)_FS_IIoT_SEC" w:date="2022-03-23T12:06:00Z"/>
                <w:sz w:val="16"/>
                <w:szCs w:val="16"/>
              </w:rPr>
            </w:pPr>
            <w:ins w:id="220" w:author="33.851_CR0001_(Rel-17)_FS_IIoT_SEC" w:date="2022-03-23T12:06:00Z">
              <w:r>
                <w:rPr>
                  <w:sz w:val="16"/>
                  <w:szCs w:val="16"/>
                </w:rPr>
                <w:t>17.1.0</w:t>
              </w:r>
            </w:ins>
          </w:p>
        </w:tc>
      </w:tr>
    </w:tbl>
    <w:p w14:paraId="3A818605" w14:textId="386B1F85" w:rsidR="00080512" w:rsidRPr="000F2680" w:rsidRDefault="00080512" w:rsidP="00D779D0"/>
    <w:sectPr w:rsidR="00080512" w:rsidRPr="000F2680">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879DBA" w14:textId="77777777" w:rsidR="002F33A2" w:rsidRDefault="002F33A2">
      <w:r>
        <w:separator/>
      </w:r>
    </w:p>
  </w:endnote>
  <w:endnote w:type="continuationSeparator" w:id="0">
    <w:p w14:paraId="233C4B3D" w14:textId="77777777" w:rsidR="002F33A2" w:rsidRDefault="002F33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F2EEB" w14:textId="77777777" w:rsidR="00FA4F2C" w:rsidRDefault="00FA4F2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8C07C9" w14:textId="77777777" w:rsidR="002F33A2" w:rsidRDefault="002F33A2">
      <w:r>
        <w:separator/>
      </w:r>
    </w:p>
  </w:footnote>
  <w:footnote w:type="continuationSeparator" w:id="0">
    <w:p w14:paraId="3087B4B3" w14:textId="77777777" w:rsidR="002F33A2" w:rsidRDefault="002F33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3C0B0" w14:textId="64DA6B96" w:rsidR="00FA4F2C" w:rsidRDefault="00FA4F2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33177">
      <w:rPr>
        <w:rFonts w:ascii="Arial" w:hAnsi="Arial" w:cs="Arial"/>
        <w:b/>
        <w:noProof/>
        <w:sz w:val="18"/>
        <w:szCs w:val="18"/>
      </w:rPr>
      <w:t>3GPP TR 33.851 V17.1.0 (2022-03)</w:t>
    </w:r>
    <w:r>
      <w:rPr>
        <w:rFonts w:ascii="Arial" w:hAnsi="Arial" w:cs="Arial"/>
        <w:b/>
        <w:sz w:val="18"/>
        <w:szCs w:val="18"/>
      </w:rPr>
      <w:fldChar w:fldCharType="end"/>
    </w:r>
  </w:p>
  <w:p w14:paraId="1834120E" w14:textId="77777777" w:rsidR="00FA4F2C" w:rsidRDefault="00FA4F2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0A56F24" w14:textId="7AE4158C" w:rsidR="00FA4F2C" w:rsidRDefault="00FA4F2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33177">
      <w:rPr>
        <w:rFonts w:ascii="Arial" w:hAnsi="Arial" w:cs="Arial"/>
        <w:b/>
        <w:noProof/>
        <w:sz w:val="18"/>
        <w:szCs w:val="18"/>
      </w:rPr>
      <w:t>Release 17</w:t>
    </w:r>
    <w:r>
      <w:rPr>
        <w:rFonts w:ascii="Arial" w:hAnsi="Arial" w:cs="Arial"/>
        <w:b/>
        <w:sz w:val="18"/>
        <w:szCs w:val="18"/>
      </w:rPr>
      <w:fldChar w:fldCharType="end"/>
    </w:r>
  </w:p>
  <w:p w14:paraId="05A57992" w14:textId="77777777" w:rsidR="00FA4F2C" w:rsidRDefault="00FA4F2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DB5D5E"/>
    <w:multiLevelType w:val="hybridMultilevel"/>
    <w:tmpl w:val="58C8802C"/>
    <w:lvl w:ilvl="0" w:tplc="FFD41144">
      <w:start w:val="6"/>
      <w:numFmt w:val="bullet"/>
      <w:lvlText w:val="-"/>
      <w:lvlJc w:val="left"/>
      <w:pPr>
        <w:ind w:left="900" w:hanging="360"/>
      </w:pPr>
      <w:rPr>
        <w:rFonts w:ascii="Arial" w:eastAsia="SimSun" w:hAnsi="Arial" w:cs="Arial" w:hint="default"/>
      </w:rPr>
    </w:lvl>
    <w:lvl w:ilvl="1" w:tplc="08090003" w:tentative="1">
      <w:start w:val="1"/>
      <w:numFmt w:val="bullet"/>
      <w:lvlText w:val="o"/>
      <w:lvlJc w:val="left"/>
      <w:pPr>
        <w:ind w:left="1620" w:hanging="360"/>
      </w:pPr>
      <w:rPr>
        <w:rFonts w:ascii="Courier New" w:hAnsi="Courier New" w:cs="Courier New" w:hint="default"/>
      </w:rPr>
    </w:lvl>
    <w:lvl w:ilvl="2" w:tplc="08090005" w:tentative="1">
      <w:start w:val="1"/>
      <w:numFmt w:val="bullet"/>
      <w:lvlText w:val=""/>
      <w:lvlJc w:val="left"/>
      <w:pPr>
        <w:ind w:left="2340" w:hanging="360"/>
      </w:pPr>
      <w:rPr>
        <w:rFonts w:ascii="Wingdings" w:hAnsi="Wingdings" w:hint="default"/>
      </w:rPr>
    </w:lvl>
    <w:lvl w:ilvl="3" w:tplc="08090001" w:tentative="1">
      <w:start w:val="1"/>
      <w:numFmt w:val="bullet"/>
      <w:lvlText w:val=""/>
      <w:lvlJc w:val="left"/>
      <w:pPr>
        <w:ind w:left="3060" w:hanging="360"/>
      </w:pPr>
      <w:rPr>
        <w:rFonts w:ascii="Symbol" w:hAnsi="Symbol" w:hint="default"/>
      </w:rPr>
    </w:lvl>
    <w:lvl w:ilvl="4" w:tplc="08090003" w:tentative="1">
      <w:start w:val="1"/>
      <w:numFmt w:val="bullet"/>
      <w:lvlText w:val="o"/>
      <w:lvlJc w:val="left"/>
      <w:pPr>
        <w:ind w:left="3780" w:hanging="360"/>
      </w:pPr>
      <w:rPr>
        <w:rFonts w:ascii="Courier New" w:hAnsi="Courier New" w:cs="Courier New" w:hint="default"/>
      </w:rPr>
    </w:lvl>
    <w:lvl w:ilvl="5" w:tplc="08090005" w:tentative="1">
      <w:start w:val="1"/>
      <w:numFmt w:val="bullet"/>
      <w:lvlText w:val=""/>
      <w:lvlJc w:val="left"/>
      <w:pPr>
        <w:ind w:left="4500" w:hanging="360"/>
      </w:pPr>
      <w:rPr>
        <w:rFonts w:ascii="Wingdings" w:hAnsi="Wingdings" w:hint="default"/>
      </w:rPr>
    </w:lvl>
    <w:lvl w:ilvl="6" w:tplc="08090001" w:tentative="1">
      <w:start w:val="1"/>
      <w:numFmt w:val="bullet"/>
      <w:lvlText w:val=""/>
      <w:lvlJc w:val="left"/>
      <w:pPr>
        <w:ind w:left="5220" w:hanging="360"/>
      </w:pPr>
      <w:rPr>
        <w:rFonts w:ascii="Symbol" w:hAnsi="Symbol" w:hint="default"/>
      </w:rPr>
    </w:lvl>
    <w:lvl w:ilvl="7" w:tplc="08090003" w:tentative="1">
      <w:start w:val="1"/>
      <w:numFmt w:val="bullet"/>
      <w:lvlText w:val="o"/>
      <w:lvlJc w:val="left"/>
      <w:pPr>
        <w:ind w:left="5940" w:hanging="360"/>
      </w:pPr>
      <w:rPr>
        <w:rFonts w:ascii="Courier New" w:hAnsi="Courier New" w:cs="Courier New" w:hint="default"/>
      </w:rPr>
    </w:lvl>
    <w:lvl w:ilvl="8" w:tplc="08090005" w:tentative="1">
      <w:start w:val="1"/>
      <w:numFmt w:val="bullet"/>
      <w:lvlText w:val=""/>
      <w:lvlJc w:val="left"/>
      <w:pPr>
        <w:ind w:left="6660" w:hanging="360"/>
      </w:pPr>
      <w:rPr>
        <w:rFonts w:ascii="Wingdings" w:hAnsi="Wingdings" w:hint="default"/>
      </w:rPr>
    </w:lvl>
  </w:abstractNum>
  <w:abstractNum w:abstractNumId="10" w15:restartNumberingAfterBreak="0">
    <w:nsid w:val="13E14BFF"/>
    <w:multiLevelType w:val="hybridMultilevel"/>
    <w:tmpl w:val="5B9A8434"/>
    <w:lvl w:ilvl="0" w:tplc="FD52C022">
      <w:start w:val="3"/>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1" w15:restartNumberingAfterBreak="0">
    <w:nsid w:val="1B0A1664"/>
    <w:multiLevelType w:val="hybridMultilevel"/>
    <w:tmpl w:val="8AD8F90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FEB096E"/>
    <w:multiLevelType w:val="hybridMultilevel"/>
    <w:tmpl w:val="D61819B6"/>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6A114C5"/>
    <w:multiLevelType w:val="hybridMultilevel"/>
    <w:tmpl w:val="F69A0C14"/>
    <w:lvl w:ilvl="0" w:tplc="FFD41144">
      <w:start w:val="6"/>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A471CF1"/>
    <w:multiLevelType w:val="hybridMultilevel"/>
    <w:tmpl w:val="ECC01B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8B45450"/>
    <w:multiLevelType w:val="hybridMultilevel"/>
    <w:tmpl w:val="8FA41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17"/>
  </w:num>
  <w:num w:numId="6">
    <w:abstractNumId w:val="15"/>
  </w:num>
  <w:num w:numId="7">
    <w:abstractNumId w:val="14"/>
  </w:num>
  <w:num w:numId="8">
    <w:abstractNumId w:val="9"/>
  </w:num>
  <w:num w:numId="9">
    <w:abstractNumId w:val="11"/>
  </w:num>
  <w:num w:numId="10">
    <w:abstractNumId w:val="10"/>
  </w:num>
  <w:num w:numId="11">
    <w:abstractNumId w:val="13"/>
  </w:num>
  <w:num w:numId="12">
    <w:abstractNumId w:val="6"/>
  </w:num>
  <w:num w:numId="13">
    <w:abstractNumId w:val="4"/>
  </w:num>
  <w:num w:numId="14">
    <w:abstractNumId w:val="3"/>
  </w:num>
  <w:num w:numId="15">
    <w:abstractNumId w:val="2"/>
  </w:num>
  <w:num w:numId="16">
    <w:abstractNumId w:val="1"/>
  </w:num>
  <w:num w:numId="17">
    <w:abstractNumId w:val="5"/>
  </w:num>
  <w:num w:numId="18">
    <w:abstractNumId w:val="0"/>
  </w:num>
  <w:num w:numId="19">
    <w:abstractNumId w:val="12"/>
  </w:num>
  <w:num w:numId="2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847_CR0009R1_(Rel-17)_FS_5G_ProSe_Sec">
    <w15:presenceInfo w15:providerId="None" w15:userId="33.847_CR0009R1_(Rel-17)_FS_5G_ProSe_Sec"/>
  </w15:person>
  <w15:person w15:author="33.851_CR0001_(Rel-17)_FS_IIoT_SEC">
    <w15:presenceInfo w15:providerId="None" w15:userId="33.851_CR0001_(Rel-17)_FS_IIoT_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zNTO1NDA1NDIwM7dQ0lEKTi0uzszPAykwqgUAwXeg+iwAAAA="/>
  </w:docVars>
  <w:rsids>
    <w:rsidRoot w:val="004E213A"/>
    <w:rsid w:val="00004428"/>
    <w:rsid w:val="00033397"/>
    <w:rsid w:val="00040095"/>
    <w:rsid w:val="00045B3C"/>
    <w:rsid w:val="00051834"/>
    <w:rsid w:val="00054A22"/>
    <w:rsid w:val="00062023"/>
    <w:rsid w:val="000655A6"/>
    <w:rsid w:val="00065B65"/>
    <w:rsid w:val="00070EA9"/>
    <w:rsid w:val="00080512"/>
    <w:rsid w:val="0008541F"/>
    <w:rsid w:val="000C47C3"/>
    <w:rsid w:val="000D58AB"/>
    <w:rsid w:val="000F2680"/>
    <w:rsid w:val="00112622"/>
    <w:rsid w:val="00133525"/>
    <w:rsid w:val="00166075"/>
    <w:rsid w:val="0017774B"/>
    <w:rsid w:val="00194B00"/>
    <w:rsid w:val="001A4C42"/>
    <w:rsid w:val="001A5788"/>
    <w:rsid w:val="001A5A1E"/>
    <w:rsid w:val="001A7420"/>
    <w:rsid w:val="001B6637"/>
    <w:rsid w:val="001C21C3"/>
    <w:rsid w:val="001D02C2"/>
    <w:rsid w:val="001E07D2"/>
    <w:rsid w:val="001F0C1D"/>
    <w:rsid w:val="001F1132"/>
    <w:rsid w:val="001F168B"/>
    <w:rsid w:val="001F4676"/>
    <w:rsid w:val="00225995"/>
    <w:rsid w:val="002347A2"/>
    <w:rsid w:val="00245E4D"/>
    <w:rsid w:val="00254C45"/>
    <w:rsid w:val="002558A6"/>
    <w:rsid w:val="002675F0"/>
    <w:rsid w:val="00274537"/>
    <w:rsid w:val="002A596E"/>
    <w:rsid w:val="002B6339"/>
    <w:rsid w:val="002C756A"/>
    <w:rsid w:val="002E00EE"/>
    <w:rsid w:val="002E6697"/>
    <w:rsid w:val="002F33A2"/>
    <w:rsid w:val="002F3841"/>
    <w:rsid w:val="003044B6"/>
    <w:rsid w:val="003172DC"/>
    <w:rsid w:val="00333177"/>
    <w:rsid w:val="0035462D"/>
    <w:rsid w:val="00360DC9"/>
    <w:rsid w:val="003765B8"/>
    <w:rsid w:val="003879F3"/>
    <w:rsid w:val="003C3971"/>
    <w:rsid w:val="003C44B7"/>
    <w:rsid w:val="00423334"/>
    <w:rsid w:val="004345EC"/>
    <w:rsid w:val="00465515"/>
    <w:rsid w:val="004771D8"/>
    <w:rsid w:val="00493D20"/>
    <w:rsid w:val="004C4ABA"/>
    <w:rsid w:val="004C740A"/>
    <w:rsid w:val="004D3578"/>
    <w:rsid w:val="004E213A"/>
    <w:rsid w:val="004E619F"/>
    <w:rsid w:val="004E6266"/>
    <w:rsid w:val="004F0988"/>
    <w:rsid w:val="004F3340"/>
    <w:rsid w:val="00507C10"/>
    <w:rsid w:val="00526E1B"/>
    <w:rsid w:val="00532DC8"/>
    <w:rsid w:val="0053388B"/>
    <w:rsid w:val="00535773"/>
    <w:rsid w:val="005371FE"/>
    <w:rsid w:val="00542E7D"/>
    <w:rsid w:val="00543E6C"/>
    <w:rsid w:val="005538FD"/>
    <w:rsid w:val="00565087"/>
    <w:rsid w:val="00597B11"/>
    <w:rsid w:val="005A35F6"/>
    <w:rsid w:val="005A7813"/>
    <w:rsid w:val="005D2E01"/>
    <w:rsid w:val="005D7526"/>
    <w:rsid w:val="005E10C8"/>
    <w:rsid w:val="005E4BB2"/>
    <w:rsid w:val="005F6689"/>
    <w:rsid w:val="00602AEA"/>
    <w:rsid w:val="00613F88"/>
    <w:rsid w:val="00614FDF"/>
    <w:rsid w:val="006276EC"/>
    <w:rsid w:val="0063543D"/>
    <w:rsid w:val="00642D3D"/>
    <w:rsid w:val="00647114"/>
    <w:rsid w:val="00650960"/>
    <w:rsid w:val="006838A8"/>
    <w:rsid w:val="006A00A0"/>
    <w:rsid w:val="006A2DDE"/>
    <w:rsid w:val="006A323F"/>
    <w:rsid w:val="006B30D0"/>
    <w:rsid w:val="006B4234"/>
    <w:rsid w:val="006B52E5"/>
    <w:rsid w:val="006C3D95"/>
    <w:rsid w:val="006C6676"/>
    <w:rsid w:val="006D0A11"/>
    <w:rsid w:val="006E5C86"/>
    <w:rsid w:val="00701116"/>
    <w:rsid w:val="00713C44"/>
    <w:rsid w:val="00734A5B"/>
    <w:rsid w:val="0074026F"/>
    <w:rsid w:val="007429F6"/>
    <w:rsid w:val="00744E76"/>
    <w:rsid w:val="0076358E"/>
    <w:rsid w:val="00774DA4"/>
    <w:rsid w:val="00781F0F"/>
    <w:rsid w:val="007900BA"/>
    <w:rsid w:val="007B600E"/>
    <w:rsid w:val="007E1155"/>
    <w:rsid w:val="007F0F4A"/>
    <w:rsid w:val="007F5BDE"/>
    <w:rsid w:val="008028A4"/>
    <w:rsid w:val="008103FE"/>
    <w:rsid w:val="008122BB"/>
    <w:rsid w:val="008247EE"/>
    <w:rsid w:val="00830747"/>
    <w:rsid w:val="00836B5D"/>
    <w:rsid w:val="00876889"/>
    <w:rsid w:val="008768CA"/>
    <w:rsid w:val="008A0427"/>
    <w:rsid w:val="008C0BD1"/>
    <w:rsid w:val="008C384C"/>
    <w:rsid w:val="0090271F"/>
    <w:rsid w:val="00902E23"/>
    <w:rsid w:val="009114D7"/>
    <w:rsid w:val="0091348E"/>
    <w:rsid w:val="00917CCB"/>
    <w:rsid w:val="0092145B"/>
    <w:rsid w:val="00935230"/>
    <w:rsid w:val="00942EC2"/>
    <w:rsid w:val="00946EF8"/>
    <w:rsid w:val="00951A56"/>
    <w:rsid w:val="00951F3E"/>
    <w:rsid w:val="009559EC"/>
    <w:rsid w:val="00980074"/>
    <w:rsid w:val="009867C1"/>
    <w:rsid w:val="009A421D"/>
    <w:rsid w:val="009A5E4C"/>
    <w:rsid w:val="009B1A1A"/>
    <w:rsid w:val="009E36EF"/>
    <w:rsid w:val="009F37B7"/>
    <w:rsid w:val="00A10F02"/>
    <w:rsid w:val="00A164B4"/>
    <w:rsid w:val="00A26956"/>
    <w:rsid w:val="00A27486"/>
    <w:rsid w:val="00A53724"/>
    <w:rsid w:val="00A53945"/>
    <w:rsid w:val="00A56066"/>
    <w:rsid w:val="00A73129"/>
    <w:rsid w:val="00A82346"/>
    <w:rsid w:val="00A92BA1"/>
    <w:rsid w:val="00AA17DB"/>
    <w:rsid w:val="00AA7A14"/>
    <w:rsid w:val="00AB09D7"/>
    <w:rsid w:val="00AC18CA"/>
    <w:rsid w:val="00AC2D3B"/>
    <w:rsid w:val="00AC6BC6"/>
    <w:rsid w:val="00AD4B88"/>
    <w:rsid w:val="00AE2C61"/>
    <w:rsid w:val="00AE65E2"/>
    <w:rsid w:val="00AF7D47"/>
    <w:rsid w:val="00B15449"/>
    <w:rsid w:val="00B26CA1"/>
    <w:rsid w:val="00B34007"/>
    <w:rsid w:val="00B40D32"/>
    <w:rsid w:val="00B5393E"/>
    <w:rsid w:val="00B91A86"/>
    <w:rsid w:val="00B92892"/>
    <w:rsid w:val="00B93086"/>
    <w:rsid w:val="00BA19ED"/>
    <w:rsid w:val="00BA4B8D"/>
    <w:rsid w:val="00BC0F7D"/>
    <w:rsid w:val="00BD12A3"/>
    <w:rsid w:val="00BD7D31"/>
    <w:rsid w:val="00BE3255"/>
    <w:rsid w:val="00BF128E"/>
    <w:rsid w:val="00BF602C"/>
    <w:rsid w:val="00C074DD"/>
    <w:rsid w:val="00C077CF"/>
    <w:rsid w:val="00C1496A"/>
    <w:rsid w:val="00C21689"/>
    <w:rsid w:val="00C22591"/>
    <w:rsid w:val="00C33079"/>
    <w:rsid w:val="00C33376"/>
    <w:rsid w:val="00C45231"/>
    <w:rsid w:val="00C54F7B"/>
    <w:rsid w:val="00C72833"/>
    <w:rsid w:val="00C80971"/>
    <w:rsid w:val="00C80F1D"/>
    <w:rsid w:val="00C821DC"/>
    <w:rsid w:val="00C93F40"/>
    <w:rsid w:val="00C97E3E"/>
    <w:rsid w:val="00CA3D0C"/>
    <w:rsid w:val="00CB5EBF"/>
    <w:rsid w:val="00CC1AA4"/>
    <w:rsid w:val="00CF0863"/>
    <w:rsid w:val="00D23798"/>
    <w:rsid w:val="00D2504A"/>
    <w:rsid w:val="00D30FE1"/>
    <w:rsid w:val="00D334B0"/>
    <w:rsid w:val="00D3450D"/>
    <w:rsid w:val="00D57972"/>
    <w:rsid w:val="00D675A9"/>
    <w:rsid w:val="00D67B27"/>
    <w:rsid w:val="00D7032D"/>
    <w:rsid w:val="00D738D6"/>
    <w:rsid w:val="00D755EB"/>
    <w:rsid w:val="00D76048"/>
    <w:rsid w:val="00D779D0"/>
    <w:rsid w:val="00D8235C"/>
    <w:rsid w:val="00D87E00"/>
    <w:rsid w:val="00D9134D"/>
    <w:rsid w:val="00D969DF"/>
    <w:rsid w:val="00DA7A03"/>
    <w:rsid w:val="00DB074E"/>
    <w:rsid w:val="00DB1818"/>
    <w:rsid w:val="00DC309B"/>
    <w:rsid w:val="00DC4DA2"/>
    <w:rsid w:val="00DD30CD"/>
    <w:rsid w:val="00DD4C17"/>
    <w:rsid w:val="00DD74A5"/>
    <w:rsid w:val="00DF2B1F"/>
    <w:rsid w:val="00DF62CD"/>
    <w:rsid w:val="00E155C7"/>
    <w:rsid w:val="00E16509"/>
    <w:rsid w:val="00E33B90"/>
    <w:rsid w:val="00E44582"/>
    <w:rsid w:val="00E606CD"/>
    <w:rsid w:val="00E708CC"/>
    <w:rsid w:val="00E77645"/>
    <w:rsid w:val="00EA15B0"/>
    <w:rsid w:val="00EA5EA7"/>
    <w:rsid w:val="00EC46E4"/>
    <w:rsid w:val="00EC4A25"/>
    <w:rsid w:val="00F025A2"/>
    <w:rsid w:val="00F04712"/>
    <w:rsid w:val="00F13360"/>
    <w:rsid w:val="00F22EC7"/>
    <w:rsid w:val="00F325C8"/>
    <w:rsid w:val="00F412BB"/>
    <w:rsid w:val="00F54B44"/>
    <w:rsid w:val="00F653B8"/>
    <w:rsid w:val="00F71DEF"/>
    <w:rsid w:val="00F87DAA"/>
    <w:rsid w:val="00F9008D"/>
    <w:rsid w:val="00F92203"/>
    <w:rsid w:val="00FA1266"/>
    <w:rsid w:val="00FA4F2C"/>
    <w:rsid w:val="00FC1081"/>
    <w:rsid w:val="00FC1192"/>
    <w:rsid w:val="00FD6BBA"/>
    <w:rsid w:val="00FF69A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92AFE2"/>
  <w15:chartTrackingRefBased/>
  <w15:docId w15:val="{BA8FB2D3-24BA-4E6D-A07A-A585C45B7B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798"/>
    <w:pPr>
      <w:overflowPunct w:val="0"/>
      <w:autoSpaceDE w:val="0"/>
      <w:autoSpaceDN w:val="0"/>
      <w:adjustRightInd w:val="0"/>
      <w:spacing w:after="180"/>
      <w:textAlignment w:val="baseline"/>
    </w:pPr>
    <w:rPr>
      <w:lang w:eastAsia="en-US"/>
    </w:rPr>
  </w:style>
  <w:style w:type="paragraph" w:styleId="Heading1">
    <w:name w:val="heading 1"/>
    <w:next w:val="Normal"/>
    <w:qFormat/>
    <w:rsid w:val="00D2379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D23798"/>
    <w:pPr>
      <w:pBdr>
        <w:top w:val="none" w:sz="0" w:space="0" w:color="auto"/>
      </w:pBdr>
      <w:spacing w:before="180"/>
      <w:outlineLvl w:val="1"/>
    </w:pPr>
    <w:rPr>
      <w:sz w:val="32"/>
    </w:rPr>
  </w:style>
  <w:style w:type="paragraph" w:styleId="Heading3">
    <w:name w:val="heading 3"/>
    <w:basedOn w:val="Heading2"/>
    <w:next w:val="Normal"/>
    <w:qFormat/>
    <w:rsid w:val="00D23798"/>
    <w:pPr>
      <w:spacing w:before="120"/>
      <w:outlineLvl w:val="2"/>
    </w:pPr>
    <w:rPr>
      <w:sz w:val="28"/>
    </w:rPr>
  </w:style>
  <w:style w:type="paragraph" w:styleId="Heading4">
    <w:name w:val="heading 4"/>
    <w:basedOn w:val="Heading3"/>
    <w:next w:val="Normal"/>
    <w:qFormat/>
    <w:rsid w:val="00D23798"/>
    <w:pPr>
      <w:ind w:left="1418" w:hanging="1418"/>
      <w:outlineLvl w:val="3"/>
    </w:pPr>
    <w:rPr>
      <w:sz w:val="24"/>
    </w:rPr>
  </w:style>
  <w:style w:type="paragraph" w:styleId="Heading5">
    <w:name w:val="heading 5"/>
    <w:basedOn w:val="Heading4"/>
    <w:next w:val="Normal"/>
    <w:qFormat/>
    <w:rsid w:val="00D23798"/>
    <w:pPr>
      <w:ind w:left="1701" w:hanging="1701"/>
      <w:outlineLvl w:val="4"/>
    </w:pPr>
    <w:rPr>
      <w:sz w:val="22"/>
    </w:rPr>
  </w:style>
  <w:style w:type="paragraph" w:styleId="Heading6">
    <w:name w:val="heading 6"/>
    <w:basedOn w:val="H6"/>
    <w:next w:val="Normal"/>
    <w:qFormat/>
    <w:rsid w:val="00D23798"/>
    <w:pPr>
      <w:outlineLvl w:val="5"/>
    </w:pPr>
  </w:style>
  <w:style w:type="paragraph" w:styleId="Heading7">
    <w:name w:val="heading 7"/>
    <w:basedOn w:val="H6"/>
    <w:next w:val="Normal"/>
    <w:qFormat/>
    <w:rsid w:val="00D23798"/>
    <w:pPr>
      <w:outlineLvl w:val="6"/>
    </w:pPr>
  </w:style>
  <w:style w:type="paragraph" w:styleId="Heading8">
    <w:name w:val="heading 8"/>
    <w:basedOn w:val="Heading1"/>
    <w:next w:val="Normal"/>
    <w:qFormat/>
    <w:rsid w:val="00D23798"/>
    <w:pPr>
      <w:ind w:left="0" w:firstLine="0"/>
      <w:outlineLvl w:val="7"/>
    </w:pPr>
  </w:style>
  <w:style w:type="paragraph" w:styleId="Heading9">
    <w:name w:val="heading 9"/>
    <w:basedOn w:val="Heading8"/>
    <w:next w:val="Normal"/>
    <w:qFormat/>
    <w:rsid w:val="00D2379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23798"/>
    <w:pPr>
      <w:ind w:left="1985" w:hanging="1985"/>
      <w:outlineLvl w:val="9"/>
    </w:pPr>
    <w:rPr>
      <w:sz w:val="20"/>
    </w:rPr>
  </w:style>
  <w:style w:type="paragraph" w:styleId="TOC9">
    <w:name w:val="toc 9"/>
    <w:basedOn w:val="TOC8"/>
    <w:uiPriority w:val="39"/>
    <w:rsid w:val="00D23798"/>
    <w:pPr>
      <w:ind w:left="1418" w:hanging="1418"/>
    </w:pPr>
  </w:style>
  <w:style w:type="paragraph" w:styleId="TOC8">
    <w:name w:val="toc 8"/>
    <w:basedOn w:val="TOC1"/>
    <w:uiPriority w:val="39"/>
    <w:rsid w:val="00D23798"/>
    <w:pPr>
      <w:spacing w:before="180"/>
      <w:ind w:left="2693" w:hanging="2693"/>
    </w:pPr>
    <w:rPr>
      <w:b/>
    </w:rPr>
  </w:style>
  <w:style w:type="paragraph" w:styleId="TOC1">
    <w:name w:val="toc 1"/>
    <w:uiPriority w:val="39"/>
    <w:rsid w:val="00D23798"/>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D23798"/>
    <w:pPr>
      <w:keepLines/>
      <w:tabs>
        <w:tab w:val="center" w:pos="4536"/>
        <w:tab w:val="right" w:pos="9072"/>
      </w:tabs>
    </w:pPr>
    <w:rPr>
      <w:noProof/>
    </w:rPr>
  </w:style>
  <w:style w:type="character" w:customStyle="1" w:styleId="ZGSM">
    <w:name w:val="ZGSM"/>
    <w:rsid w:val="00D23798"/>
  </w:style>
  <w:style w:type="paragraph" w:styleId="Header">
    <w:name w:val="header"/>
    <w:rsid w:val="00D23798"/>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D23798"/>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D23798"/>
    <w:pPr>
      <w:ind w:left="1701" w:hanging="1701"/>
    </w:pPr>
  </w:style>
  <w:style w:type="paragraph" w:styleId="TOC4">
    <w:name w:val="toc 4"/>
    <w:basedOn w:val="TOC3"/>
    <w:semiHidden/>
    <w:rsid w:val="00D23798"/>
    <w:pPr>
      <w:ind w:left="1418" w:hanging="1418"/>
    </w:pPr>
  </w:style>
  <w:style w:type="paragraph" w:styleId="TOC3">
    <w:name w:val="toc 3"/>
    <w:basedOn w:val="TOC2"/>
    <w:uiPriority w:val="39"/>
    <w:rsid w:val="00D23798"/>
    <w:pPr>
      <w:ind w:left="1134" w:hanging="1134"/>
    </w:pPr>
  </w:style>
  <w:style w:type="paragraph" w:styleId="TOC2">
    <w:name w:val="toc 2"/>
    <w:basedOn w:val="TOC1"/>
    <w:uiPriority w:val="39"/>
    <w:rsid w:val="00D23798"/>
    <w:pPr>
      <w:spacing w:before="0"/>
      <w:ind w:left="851" w:hanging="851"/>
    </w:pPr>
    <w:rPr>
      <w:sz w:val="20"/>
    </w:rPr>
  </w:style>
  <w:style w:type="paragraph" w:styleId="Footer">
    <w:name w:val="footer"/>
    <w:basedOn w:val="Header"/>
    <w:rsid w:val="00D23798"/>
    <w:pPr>
      <w:jc w:val="center"/>
    </w:pPr>
    <w:rPr>
      <w:i/>
    </w:rPr>
  </w:style>
  <w:style w:type="paragraph" w:customStyle="1" w:styleId="TT">
    <w:name w:val="TT"/>
    <w:basedOn w:val="Heading1"/>
    <w:next w:val="Normal"/>
    <w:rsid w:val="00D23798"/>
    <w:pPr>
      <w:outlineLvl w:val="9"/>
    </w:pPr>
  </w:style>
  <w:style w:type="paragraph" w:customStyle="1" w:styleId="NF">
    <w:name w:val="NF"/>
    <w:basedOn w:val="NO"/>
    <w:rsid w:val="00D23798"/>
    <w:pPr>
      <w:keepNext/>
      <w:spacing w:after="0"/>
    </w:pPr>
    <w:rPr>
      <w:rFonts w:ascii="Arial" w:hAnsi="Arial"/>
      <w:sz w:val="18"/>
    </w:rPr>
  </w:style>
  <w:style w:type="paragraph" w:customStyle="1" w:styleId="NO">
    <w:name w:val="NO"/>
    <w:basedOn w:val="Normal"/>
    <w:link w:val="NOZchn"/>
    <w:rsid w:val="00D23798"/>
    <w:pPr>
      <w:keepLines/>
      <w:ind w:left="1135" w:hanging="851"/>
    </w:pPr>
  </w:style>
  <w:style w:type="paragraph" w:customStyle="1" w:styleId="PL">
    <w:name w:val="PL"/>
    <w:rsid w:val="00D2379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D23798"/>
    <w:pPr>
      <w:jc w:val="right"/>
    </w:pPr>
  </w:style>
  <w:style w:type="paragraph" w:customStyle="1" w:styleId="TAL">
    <w:name w:val="TAL"/>
    <w:basedOn w:val="Normal"/>
    <w:rsid w:val="00D23798"/>
    <w:pPr>
      <w:keepNext/>
      <w:keepLines/>
      <w:spacing w:after="0"/>
    </w:pPr>
    <w:rPr>
      <w:rFonts w:ascii="Arial" w:hAnsi="Arial"/>
      <w:sz w:val="18"/>
    </w:rPr>
  </w:style>
  <w:style w:type="paragraph" w:customStyle="1" w:styleId="TAH">
    <w:name w:val="TAH"/>
    <w:basedOn w:val="TAC"/>
    <w:rsid w:val="00D23798"/>
    <w:rPr>
      <w:b/>
    </w:rPr>
  </w:style>
  <w:style w:type="paragraph" w:customStyle="1" w:styleId="TAC">
    <w:name w:val="TAC"/>
    <w:basedOn w:val="TAL"/>
    <w:rsid w:val="00D23798"/>
    <w:pPr>
      <w:jc w:val="center"/>
    </w:pPr>
  </w:style>
  <w:style w:type="paragraph" w:customStyle="1" w:styleId="LD">
    <w:name w:val="LD"/>
    <w:rsid w:val="00D23798"/>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D23798"/>
    <w:pPr>
      <w:keepLines/>
      <w:ind w:left="1702" w:hanging="1418"/>
    </w:pPr>
  </w:style>
  <w:style w:type="paragraph" w:customStyle="1" w:styleId="FP">
    <w:name w:val="FP"/>
    <w:basedOn w:val="Normal"/>
    <w:rsid w:val="00D23798"/>
    <w:pPr>
      <w:spacing w:after="0"/>
    </w:pPr>
  </w:style>
  <w:style w:type="paragraph" w:customStyle="1" w:styleId="NW">
    <w:name w:val="NW"/>
    <w:basedOn w:val="NO"/>
    <w:rsid w:val="00D23798"/>
    <w:pPr>
      <w:spacing w:after="0"/>
    </w:pPr>
  </w:style>
  <w:style w:type="paragraph" w:customStyle="1" w:styleId="EW">
    <w:name w:val="EW"/>
    <w:basedOn w:val="EX"/>
    <w:rsid w:val="00D23798"/>
    <w:pPr>
      <w:spacing w:after="0"/>
    </w:pPr>
  </w:style>
  <w:style w:type="paragraph" w:customStyle="1" w:styleId="B10">
    <w:name w:val="B1"/>
    <w:basedOn w:val="List"/>
    <w:link w:val="B1Char1"/>
    <w:rsid w:val="00D23798"/>
  </w:style>
  <w:style w:type="paragraph" w:styleId="TOC6">
    <w:name w:val="toc 6"/>
    <w:basedOn w:val="TOC5"/>
    <w:next w:val="Normal"/>
    <w:semiHidden/>
    <w:rsid w:val="00D23798"/>
    <w:pPr>
      <w:ind w:left="1985" w:hanging="1985"/>
    </w:pPr>
  </w:style>
  <w:style w:type="paragraph" w:styleId="TOC7">
    <w:name w:val="toc 7"/>
    <w:basedOn w:val="TOC6"/>
    <w:next w:val="Normal"/>
    <w:semiHidden/>
    <w:rsid w:val="00D23798"/>
    <w:pPr>
      <w:ind w:left="2268" w:hanging="2268"/>
    </w:pPr>
  </w:style>
  <w:style w:type="paragraph" w:customStyle="1" w:styleId="EditorsNote">
    <w:name w:val="Editor's Note"/>
    <w:basedOn w:val="NO"/>
    <w:link w:val="EditorsNoteChar"/>
    <w:rsid w:val="00D23798"/>
    <w:rPr>
      <w:color w:val="FF0000"/>
    </w:rPr>
  </w:style>
  <w:style w:type="paragraph" w:customStyle="1" w:styleId="TH">
    <w:name w:val="TH"/>
    <w:basedOn w:val="Normal"/>
    <w:link w:val="THChar"/>
    <w:rsid w:val="00D23798"/>
    <w:pPr>
      <w:keepNext/>
      <w:keepLines/>
      <w:spacing w:before="60"/>
      <w:jc w:val="center"/>
    </w:pPr>
    <w:rPr>
      <w:rFonts w:ascii="Arial" w:hAnsi="Arial"/>
      <w:b/>
    </w:rPr>
  </w:style>
  <w:style w:type="paragraph" w:customStyle="1" w:styleId="ZA">
    <w:name w:val="ZA"/>
    <w:rsid w:val="00D2379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2379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D2379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D2379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D23798"/>
    <w:pPr>
      <w:ind w:left="851" w:hanging="851"/>
    </w:pPr>
  </w:style>
  <w:style w:type="paragraph" w:customStyle="1" w:styleId="ZH">
    <w:name w:val="ZH"/>
    <w:rsid w:val="00D2379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D23798"/>
    <w:pPr>
      <w:keepNext w:val="0"/>
      <w:spacing w:before="0" w:after="240"/>
    </w:pPr>
  </w:style>
  <w:style w:type="paragraph" w:customStyle="1" w:styleId="ZG">
    <w:name w:val="ZG"/>
    <w:rsid w:val="00D2379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D23798"/>
  </w:style>
  <w:style w:type="paragraph" w:customStyle="1" w:styleId="B3">
    <w:name w:val="B3"/>
    <w:basedOn w:val="List3"/>
    <w:rsid w:val="00D23798"/>
  </w:style>
  <w:style w:type="paragraph" w:customStyle="1" w:styleId="B4">
    <w:name w:val="B4"/>
    <w:basedOn w:val="List4"/>
    <w:rsid w:val="00D23798"/>
  </w:style>
  <w:style w:type="paragraph" w:customStyle="1" w:styleId="B5">
    <w:name w:val="B5"/>
    <w:basedOn w:val="List5"/>
    <w:rsid w:val="00D23798"/>
  </w:style>
  <w:style w:type="paragraph" w:customStyle="1" w:styleId="ZTD">
    <w:name w:val="ZTD"/>
    <w:basedOn w:val="ZB"/>
    <w:rsid w:val="00D23798"/>
    <w:pPr>
      <w:framePr w:hRule="auto" w:wrap="notBeside" w:y="852"/>
    </w:pPr>
    <w:rPr>
      <w:i w:val="0"/>
      <w:sz w:val="40"/>
    </w:rPr>
  </w:style>
  <w:style w:type="paragraph" w:customStyle="1" w:styleId="ZV">
    <w:name w:val="ZV"/>
    <w:basedOn w:val="ZU"/>
    <w:rsid w:val="00D23798"/>
    <w:pPr>
      <w:framePr w:wrap="notBeside" w:y="16161"/>
    </w:pPr>
  </w:style>
  <w:style w:type="paragraph" w:styleId="CommentSubject">
    <w:name w:val="annotation subject"/>
    <w:basedOn w:val="CommentText"/>
    <w:next w:val="CommentText"/>
    <w:link w:val="CommentSubjectChar"/>
    <w:rsid w:val="00360DC9"/>
    <w:rPr>
      <w:b/>
      <w:bCs/>
    </w:rPr>
  </w:style>
  <w:style w:type="character" w:customStyle="1" w:styleId="CommentSubjectChar">
    <w:name w:val="Comment Subject Char"/>
    <w:basedOn w:val="CommentTextChar"/>
    <w:link w:val="CommentSubject"/>
    <w:rsid w:val="00360DC9"/>
    <w:rPr>
      <w:b/>
      <w:bCs/>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NormalWeb">
    <w:name w:val="Normal (Web)"/>
    <w:basedOn w:val="Normal"/>
    <w:uiPriority w:val="99"/>
    <w:unhideWhenUsed/>
    <w:rsid w:val="00650960"/>
    <w:pPr>
      <w:spacing w:before="100" w:beforeAutospacing="1" w:after="100" w:afterAutospacing="1"/>
    </w:pPr>
    <w:rPr>
      <w:sz w:val="24"/>
      <w:szCs w:val="24"/>
      <w:lang w:eastAsia="en-GB"/>
    </w:rPr>
  </w:style>
  <w:style w:type="character" w:customStyle="1" w:styleId="Style12pt">
    <w:name w:val="Style 12 pt"/>
    <w:rsid w:val="00642D3D"/>
    <w:rPr>
      <w:sz w:val="24"/>
    </w:rPr>
  </w:style>
  <w:style w:type="character" w:customStyle="1" w:styleId="NOZchn">
    <w:name w:val="NO Zchn"/>
    <w:link w:val="NO"/>
    <w:rsid w:val="00642D3D"/>
    <w:rPr>
      <w:lang w:eastAsia="en-US"/>
    </w:rPr>
  </w:style>
  <w:style w:type="character" w:styleId="CommentReference">
    <w:name w:val="annotation reference"/>
    <w:rsid w:val="008C0BD1"/>
    <w:rPr>
      <w:sz w:val="16"/>
    </w:rPr>
  </w:style>
  <w:style w:type="character" w:customStyle="1" w:styleId="CommentTextChar">
    <w:name w:val="Comment Text Char"/>
    <w:link w:val="CommentText"/>
    <w:rsid w:val="008C0BD1"/>
    <w:rPr>
      <w:lang w:eastAsia="en-US"/>
    </w:rPr>
  </w:style>
  <w:style w:type="paragraph" w:styleId="CommentText">
    <w:name w:val="annotation text"/>
    <w:basedOn w:val="Normal"/>
    <w:link w:val="CommentTextChar"/>
    <w:rsid w:val="008C0BD1"/>
  </w:style>
  <w:style w:type="character" w:customStyle="1" w:styleId="CommentTextChar1">
    <w:name w:val="Comment Text Char1"/>
    <w:basedOn w:val="DefaultParagraphFont"/>
    <w:rsid w:val="008C0BD1"/>
    <w:rPr>
      <w:lang w:eastAsia="en-US"/>
    </w:rPr>
  </w:style>
  <w:style w:type="character" w:customStyle="1" w:styleId="THChar">
    <w:name w:val="TH Char"/>
    <w:link w:val="TH"/>
    <w:qFormat/>
    <w:rsid w:val="00AC2D3B"/>
    <w:rPr>
      <w:rFonts w:ascii="Arial" w:hAnsi="Arial"/>
      <w:b/>
      <w:lang w:eastAsia="en-US"/>
    </w:rPr>
  </w:style>
  <w:style w:type="character" w:styleId="Emphasis">
    <w:name w:val="Emphasis"/>
    <w:uiPriority w:val="20"/>
    <w:qFormat/>
    <w:rsid w:val="00AC2D3B"/>
    <w:rPr>
      <w:i/>
      <w:iCs/>
    </w:rPr>
  </w:style>
  <w:style w:type="character" w:customStyle="1" w:styleId="EditorsNoteChar">
    <w:name w:val="Editor's Note Char"/>
    <w:link w:val="EditorsNote"/>
    <w:rsid w:val="00C21689"/>
    <w:rPr>
      <w:color w:val="FF0000"/>
      <w:lang w:eastAsia="en-US"/>
    </w:rPr>
  </w:style>
  <w:style w:type="paragraph" w:customStyle="1" w:styleId="B1">
    <w:name w:val="B1+"/>
    <w:basedOn w:val="B10"/>
    <w:link w:val="B1Car"/>
    <w:rsid w:val="00360DC9"/>
    <w:pPr>
      <w:numPr>
        <w:numId w:val="19"/>
      </w:numPr>
    </w:pPr>
  </w:style>
  <w:style w:type="character" w:customStyle="1" w:styleId="B1Car">
    <w:name w:val="B1+ Car"/>
    <w:link w:val="B1"/>
    <w:rsid w:val="00360DC9"/>
    <w:rPr>
      <w:lang w:eastAsia="en-US"/>
    </w:rPr>
  </w:style>
  <w:style w:type="character" w:customStyle="1" w:styleId="TFChar">
    <w:name w:val="TF Char"/>
    <w:link w:val="TF"/>
    <w:locked/>
    <w:rsid w:val="008122BB"/>
    <w:rPr>
      <w:rFonts w:ascii="Arial" w:hAnsi="Arial"/>
      <w:b/>
      <w:lang w:eastAsia="en-US"/>
    </w:rPr>
  </w:style>
  <w:style w:type="character" w:customStyle="1" w:styleId="B1Char1">
    <w:name w:val="B1 Char1"/>
    <w:link w:val="B10"/>
    <w:qFormat/>
    <w:locked/>
    <w:rsid w:val="008122BB"/>
    <w:rPr>
      <w:lang w:eastAsia="en-US"/>
    </w:rPr>
  </w:style>
  <w:style w:type="paragraph" w:styleId="List">
    <w:name w:val="List"/>
    <w:basedOn w:val="Normal"/>
    <w:rsid w:val="00D23798"/>
    <w:pPr>
      <w:ind w:left="568" w:hanging="284"/>
    </w:pPr>
  </w:style>
  <w:style w:type="paragraph" w:styleId="List2">
    <w:name w:val="List 2"/>
    <w:basedOn w:val="List"/>
    <w:rsid w:val="00D23798"/>
    <w:pPr>
      <w:ind w:left="851"/>
    </w:pPr>
  </w:style>
  <w:style w:type="paragraph" w:styleId="List3">
    <w:name w:val="List 3"/>
    <w:basedOn w:val="List2"/>
    <w:rsid w:val="00D23798"/>
    <w:pPr>
      <w:ind w:left="1135"/>
    </w:pPr>
  </w:style>
  <w:style w:type="paragraph" w:styleId="List4">
    <w:name w:val="List 4"/>
    <w:basedOn w:val="List3"/>
    <w:rsid w:val="00D23798"/>
    <w:pPr>
      <w:ind w:left="1418"/>
    </w:pPr>
  </w:style>
  <w:style w:type="paragraph" w:styleId="List5">
    <w:name w:val="List 5"/>
    <w:basedOn w:val="List4"/>
    <w:rsid w:val="00D23798"/>
    <w:pPr>
      <w:ind w:left="1702"/>
    </w:pPr>
  </w:style>
  <w:style w:type="character" w:styleId="FootnoteReference">
    <w:name w:val="footnote reference"/>
    <w:basedOn w:val="DefaultParagraphFont"/>
    <w:rsid w:val="00D23798"/>
    <w:rPr>
      <w:b/>
      <w:position w:val="6"/>
      <w:sz w:val="16"/>
    </w:rPr>
  </w:style>
  <w:style w:type="paragraph" w:styleId="FootnoteText">
    <w:name w:val="footnote text"/>
    <w:basedOn w:val="Normal"/>
    <w:link w:val="FootnoteTextChar"/>
    <w:rsid w:val="00D23798"/>
    <w:pPr>
      <w:keepLines/>
      <w:ind w:left="454" w:hanging="454"/>
    </w:pPr>
    <w:rPr>
      <w:sz w:val="16"/>
    </w:rPr>
  </w:style>
  <w:style w:type="character" w:customStyle="1" w:styleId="FootnoteTextChar">
    <w:name w:val="Footnote Text Char"/>
    <w:basedOn w:val="DefaultParagraphFont"/>
    <w:link w:val="FootnoteText"/>
    <w:rsid w:val="00D23798"/>
    <w:rPr>
      <w:sz w:val="16"/>
      <w:lang w:eastAsia="en-US"/>
    </w:rPr>
  </w:style>
  <w:style w:type="paragraph" w:styleId="Index1">
    <w:name w:val="index 1"/>
    <w:basedOn w:val="Normal"/>
    <w:rsid w:val="00D23798"/>
    <w:pPr>
      <w:keepLines/>
    </w:pPr>
  </w:style>
  <w:style w:type="paragraph" w:styleId="Index2">
    <w:name w:val="index 2"/>
    <w:basedOn w:val="Index1"/>
    <w:rsid w:val="00D23798"/>
    <w:pPr>
      <w:ind w:left="284"/>
    </w:pPr>
  </w:style>
  <w:style w:type="paragraph" w:styleId="ListBullet">
    <w:name w:val="List Bullet"/>
    <w:basedOn w:val="List"/>
    <w:rsid w:val="00D23798"/>
  </w:style>
  <w:style w:type="paragraph" w:styleId="ListBullet2">
    <w:name w:val="List Bullet 2"/>
    <w:basedOn w:val="ListBullet"/>
    <w:rsid w:val="00D23798"/>
    <w:pPr>
      <w:ind w:left="851"/>
    </w:pPr>
  </w:style>
  <w:style w:type="paragraph" w:styleId="ListBullet3">
    <w:name w:val="List Bullet 3"/>
    <w:basedOn w:val="ListBullet2"/>
    <w:rsid w:val="00D23798"/>
    <w:pPr>
      <w:ind w:left="1135"/>
    </w:pPr>
  </w:style>
  <w:style w:type="paragraph" w:styleId="ListBullet4">
    <w:name w:val="List Bullet 4"/>
    <w:basedOn w:val="ListBullet3"/>
    <w:rsid w:val="00D23798"/>
    <w:pPr>
      <w:ind w:left="1418"/>
    </w:pPr>
  </w:style>
  <w:style w:type="paragraph" w:styleId="ListBullet5">
    <w:name w:val="List Bullet 5"/>
    <w:basedOn w:val="ListBullet4"/>
    <w:rsid w:val="00D23798"/>
    <w:pPr>
      <w:ind w:left="1702"/>
    </w:pPr>
  </w:style>
  <w:style w:type="paragraph" w:styleId="ListNumber">
    <w:name w:val="List Number"/>
    <w:basedOn w:val="List"/>
    <w:rsid w:val="00D23798"/>
  </w:style>
  <w:style w:type="paragraph" w:styleId="ListNumber2">
    <w:name w:val="List Number 2"/>
    <w:basedOn w:val="ListNumber"/>
    <w:rsid w:val="00D23798"/>
    <w:pPr>
      <w:ind w:left="851"/>
    </w:pPr>
  </w:style>
  <w:style w:type="paragraph" w:customStyle="1" w:styleId="FL">
    <w:name w:val="FL"/>
    <w:basedOn w:val="Normal"/>
    <w:rsid w:val="00D23798"/>
    <w:pPr>
      <w:keepNext/>
      <w:keepLines/>
      <w:spacing w:before="60"/>
      <w:jc w:val="center"/>
    </w:pPr>
    <w:rPr>
      <w:rFonts w:ascii="Arial" w:hAnsi="Arial"/>
      <w:b/>
    </w:rPr>
  </w:style>
  <w:style w:type="paragraph" w:styleId="Revision">
    <w:name w:val="Revision"/>
    <w:hidden/>
    <w:uiPriority w:val="99"/>
    <w:semiHidden/>
    <w:rsid w:val="00C97E3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5901381">
      <w:bodyDiv w:val="1"/>
      <w:marLeft w:val="0"/>
      <w:marRight w:val="0"/>
      <w:marTop w:val="0"/>
      <w:marBottom w:val="0"/>
      <w:divBdr>
        <w:top w:val="none" w:sz="0" w:space="0" w:color="auto"/>
        <w:left w:val="none" w:sz="0" w:space="0" w:color="auto"/>
        <w:bottom w:val="none" w:sz="0" w:space="0" w:color="auto"/>
        <w:right w:val="none" w:sz="0" w:space="0" w:color="auto"/>
      </w:divBdr>
    </w:div>
    <w:div w:id="396052122">
      <w:bodyDiv w:val="1"/>
      <w:marLeft w:val="0"/>
      <w:marRight w:val="0"/>
      <w:marTop w:val="0"/>
      <w:marBottom w:val="0"/>
      <w:divBdr>
        <w:top w:val="none" w:sz="0" w:space="0" w:color="auto"/>
        <w:left w:val="none" w:sz="0" w:space="0" w:color="auto"/>
        <w:bottom w:val="none" w:sz="0" w:space="0" w:color="auto"/>
        <w:right w:val="none" w:sz="0" w:space="0" w:color="auto"/>
      </w:divBdr>
    </w:div>
    <w:div w:id="622881957">
      <w:bodyDiv w:val="1"/>
      <w:marLeft w:val="0"/>
      <w:marRight w:val="0"/>
      <w:marTop w:val="0"/>
      <w:marBottom w:val="0"/>
      <w:divBdr>
        <w:top w:val="none" w:sz="0" w:space="0" w:color="auto"/>
        <w:left w:val="none" w:sz="0" w:space="0" w:color="auto"/>
        <w:bottom w:val="none" w:sz="0" w:space="0" w:color="auto"/>
        <w:right w:val="none" w:sz="0" w:space="0" w:color="auto"/>
      </w:divBdr>
    </w:div>
    <w:div w:id="640767475">
      <w:bodyDiv w:val="1"/>
      <w:marLeft w:val="0"/>
      <w:marRight w:val="0"/>
      <w:marTop w:val="0"/>
      <w:marBottom w:val="0"/>
      <w:divBdr>
        <w:top w:val="none" w:sz="0" w:space="0" w:color="auto"/>
        <w:left w:val="none" w:sz="0" w:space="0" w:color="auto"/>
        <w:bottom w:val="none" w:sz="0" w:space="0" w:color="auto"/>
        <w:right w:val="none" w:sz="0" w:space="0" w:color="auto"/>
      </w:divBdr>
    </w:div>
    <w:div w:id="764881961">
      <w:bodyDiv w:val="1"/>
      <w:marLeft w:val="0"/>
      <w:marRight w:val="0"/>
      <w:marTop w:val="0"/>
      <w:marBottom w:val="0"/>
      <w:divBdr>
        <w:top w:val="none" w:sz="0" w:space="0" w:color="auto"/>
        <w:left w:val="none" w:sz="0" w:space="0" w:color="auto"/>
        <w:bottom w:val="none" w:sz="0" w:space="0" w:color="auto"/>
        <w:right w:val="none" w:sz="0" w:space="0" w:color="auto"/>
      </w:divBdr>
    </w:div>
    <w:div w:id="1474327002">
      <w:bodyDiv w:val="1"/>
      <w:marLeft w:val="0"/>
      <w:marRight w:val="0"/>
      <w:marTop w:val="0"/>
      <w:marBottom w:val="0"/>
      <w:divBdr>
        <w:top w:val="none" w:sz="0" w:space="0" w:color="auto"/>
        <w:left w:val="none" w:sz="0" w:space="0" w:color="auto"/>
        <w:bottom w:val="none" w:sz="0" w:space="0" w:color="auto"/>
        <w:right w:val="none" w:sz="0" w:space="0" w:color="auto"/>
      </w:divBdr>
    </w:div>
    <w:div w:id="1521554365">
      <w:bodyDiv w:val="1"/>
      <w:marLeft w:val="0"/>
      <w:marRight w:val="0"/>
      <w:marTop w:val="0"/>
      <w:marBottom w:val="0"/>
      <w:divBdr>
        <w:top w:val="none" w:sz="0" w:space="0" w:color="auto"/>
        <w:left w:val="none" w:sz="0" w:space="0" w:color="auto"/>
        <w:bottom w:val="none" w:sz="0" w:space="0" w:color="auto"/>
        <w:right w:val="none" w:sz="0" w:space="0" w:color="auto"/>
      </w:divBdr>
    </w:div>
    <w:div w:id="1570457273">
      <w:bodyDiv w:val="1"/>
      <w:marLeft w:val="0"/>
      <w:marRight w:val="0"/>
      <w:marTop w:val="0"/>
      <w:marBottom w:val="0"/>
      <w:divBdr>
        <w:top w:val="none" w:sz="0" w:space="0" w:color="auto"/>
        <w:left w:val="none" w:sz="0" w:space="0" w:color="auto"/>
        <w:bottom w:val="none" w:sz="0" w:space="0" w:color="auto"/>
        <w:right w:val="none" w:sz="0" w:space="0" w:color="auto"/>
      </w:divBdr>
    </w:div>
    <w:div w:id="1638216770">
      <w:bodyDiv w:val="1"/>
      <w:marLeft w:val="0"/>
      <w:marRight w:val="0"/>
      <w:marTop w:val="0"/>
      <w:marBottom w:val="0"/>
      <w:divBdr>
        <w:top w:val="none" w:sz="0" w:space="0" w:color="auto"/>
        <w:left w:val="none" w:sz="0" w:space="0" w:color="auto"/>
        <w:bottom w:val="none" w:sz="0" w:space="0" w:color="auto"/>
        <w:right w:val="none" w:sz="0" w:space="0" w:color="auto"/>
      </w:divBdr>
    </w:div>
    <w:div w:id="1645693180">
      <w:bodyDiv w:val="1"/>
      <w:marLeft w:val="0"/>
      <w:marRight w:val="0"/>
      <w:marTop w:val="0"/>
      <w:marBottom w:val="0"/>
      <w:divBdr>
        <w:top w:val="none" w:sz="0" w:space="0" w:color="auto"/>
        <w:left w:val="none" w:sz="0" w:space="0" w:color="auto"/>
        <w:bottom w:val="none" w:sz="0" w:space="0" w:color="auto"/>
        <w:right w:val="none" w:sz="0" w:space="0" w:color="auto"/>
      </w:divBdr>
    </w:div>
    <w:div w:id="1835338584">
      <w:bodyDiv w:val="1"/>
      <w:marLeft w:val="0"/>
      <w:marRight w:val="0"/>
      <w:marTop w:val="0"/>
      <w:marBottom w:val="0"/>
      <w:divBdr>
        <w:top w:val="none" w:sz="0" w:space="0" w:color="auto"/>
        <w:left w:val="none" w:sz="0" w:space="0" w:color="auto"/>
        <w:bottom w:val="none" w:sz="0" w:space="0" w:color="auto"/>
        <w:right w:val="none" w:sz="0" w:space="0" w:color="auto"/>
      </w:divBdr>
    </w:div>
    <w:div w:id="2025401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s://ieeexplore.ieee.org/abstract/document/5340224/" TargetMode="External"/><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https://arxiv.org/pdf/1811.08569.pdf" TargetMode="External"/><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oleObject" Target="embeddings/oleObject2.bin"/><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5.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931754773-1263</_dlc_DocId>
    <_dlc_DocIdUrl xmlns="71c5aaf6-e6ce-465b-b873-5148d2a4c105">
      <Url>https://nokia.sharepoint.com/sites/c5g/security/_layouts/15/DocIdRedir.aspx?ID=5AIRPNAIUNRU-931754773-1263</Url>
      <Description>5AIRPNAIUNRU-931754773-126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987CFB-3AD8-4599-9D10-ED5FC0CEC50B}">
  <ds:schemaRefs>
    <ds:schemaRef ds:uri="http://schemas.microsoft.com/sharepoint/events"/>
  </ds:schemaRefs>
</ds:datastoreItem>
</file>

<file path=customXml/itemProps2.xml><?xml version="1.0" encoding="utf-8"?>
<ds:datastoreItem xmlns:ds="http://schemas.openxmlformats.org/officeDocument/2006/customXml" ds:itemID="{C225E95D-6E59-4222-BBE5-805BDE24CAC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018FFA69-F18A-4F88-B95A-B4DAD246FF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9298728-3356-494D-A2C6-1BC34B5C7762}">
  <ds:schemaRefs>
    <ds:schemaRef ds:uri="http://schemas.microsoft.com/sharepoint/v3/contenttype/forms"/>
  </ds:schemaRefs>
</ds:datastoreItem>
</file>

<file path=customXml/itemProps5.xml><?xml version="1.0" encoding="utf-8"?>
<ds:datastoreItem xmlns:ds="http://schemas.openxmlformats.org/officeDocument/2006/customXml" ds:itemID="{3B7F6049-A632-492B-A64B-3B2675930A94}">
  <ds:schemaRefs>
    <ds:schemaRef ds:uri="Microsoft.SharePoint.Taxonomy.ContentTypeSync"/>
  </ds:schemaRefs>
</ds:datastoreItem>
</file>

<file path=customXml/itemProps6.xml><?xml version="1.0" encoding="utf-8"?>
<ds:datastoreItem xmlns:ds="http://schemas.openxmlformats.org/officeDocument/2006/customXml" ds:itemID="{BDFB9DC6-9DDE-4A5D-AAC2-FC5F58F04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9</Pages>
  <Words>6090</Words>
  <Characters>34713</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07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33.851_CR0001_(Rel-17)_FS_IIoT_SEC</cp:lastModifiedBy>
  <cp:revision>4</cp:revision>
  <cp:lastPrinted>2019-02-25T14:05:00Z</cp:lastPrinted>
  <dcterms:created xsi:type="dcterms:W3CDTF">2021-12-22T14:28:00Z</dcterms:created>
  <dcterms:modified xsi:type="dcterms:W3CDTF">2022-03-23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3f649668-4b35-499a-a496-289f2b7dfa94</vt:lpwstr>
  </property>
</Properties>
</file>